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33E5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Univerzitet u Beogradu</w:t>
      </w:r>
    </w:p>
    <w:p w:rsidR="006E3013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Fakultet organizacionih nauka</w:t>
      </w:r>
    </w:p>
    <w:p w:rsidR="006E3013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  <w:lang w:val="sr-Latn-CS"/>
        </w:rPr>
      </w:pPr>
      <w:r w:rsidRPr="003854B3">
        <w:rPr>
          <w:rFonts w:asciiTheme="majorHAnsi" w:hAnsiTheme="majorHAnsi" w:cs="Arial"/>
          <w:sz w:val="32"/>
        </w:rPr>
        <w:t>Laboratorija za softversko in</w:t>
      </w:r>
      <w:r w:rsidRPr="003854B3">
        <w:rPr>
          <w:rFonts w:asciiTheme="majorHAnsi" w:hAnsiTheme="majorHAnsi" w:cs="Arial"/>
          <w:sz w:val="32"/>
          <w:lang w:val="sr-Latn-CS"/>
        </w:rPr>
        <w:t>ženjerstvo</w:t>
      </w:r>
    </w:p>
    <w:p w:rsidR="006E3013" w:rsidRPr="00A31B16" w:rsidRDefault="006E3013" w:rsidP="006E3013">
      <w:pPr>
        <w:jc w:val="center"/>
        <w:rPr>
          <w:rFonts w:cs="Arial"/>
          <w:sz w:val="28"/>
          <w:lang w:val="sr-Latn-CS"/>
        </w:rPr>
      </w:pPr>
    </w:p>
    <w:p w:rsidR="006E3013" w:rsidRPr="003854B3" w:rsidRDefault="006E3013" w:rsidP="006E3013">
      <w:pPr>
        <w:spacing w:before="2760"/>
        <w:jc w:val="center"/>
        <w:rPr>
          <w:rFonts w:asciiTheme="majorHAnsi" w:hAnsiTheme="majorHAnsi" w:cs="Arial"/>
          <w:sz w:val="36"/>
          <w:lang w:val="sr-Latn-CS"/>
        </w:rPr>
      </w:pPr>
      <w:r w:rsidRPr="003854B3">
        <w:rPr>
          <w:rFonts w:asciiTheme="majorHAnsi" w:hAnsiTheme="majorHAnsi" w:cs="Arial"/>
          <w:sz w:val="36"/>
          <w:lang w:val="sr-Latn-CS"/>
        </w:rPr>
        <w:t>Seminarski rad iz predmeta</w:t>
      </w:r>
    </w:p>
    <w:p w:rsidR="006E3013" w:rsidRPr="003854B3" w:rsidRDefault="006E3013" w:rsidP="00A31B16">
      <w:pPr>
        <w:spacing w:before="240"/>
        <w:jc w:val="center"/>
        <w:rPr>
          <w:rFonts w:asciiTheme="majorHAnsi" w:hAnsiTheme="majorHAnsi" w:cs="Arial"/>
          <w:sz w:val="48"/>
          <w:lang w:val="sr-Latn-CS"/>
        </w:rPr>
      </w:pPr>
      <w:r w:rsidRPr="003854B3">
        <w:rPr>
          <w:rFonts w:asciiTheme="majorHAnsi" w:hAnsiTheme="majorHAnsi" w:cs="Arial"/>
          <w:sz w:val="48"/>
          <w:lang w:val="sr-Latn-CS"/>
        </w:rPr>
        <w:t>Projektovanje softvera</w:t>
      </w:r>
    </w:p>
    <w:p w:rsidR="006E3013" w:rsidRPr="003854B3" w:rsidRDefault="006E3013" w:rsidP="003854B3">
      <w:pPr>
        <w:spacing w:after="4560"/>
        <w:jc w:val="center"/>
        <w:rPr>
          <w:rFonts w:asciiTheme="majorHAnsi" w:hAnsiTheme="majorHAnsi" w:cs="Arial"/>
          <w:sz w:val="36"/>
          <w:lang w:val="sr-Latn-CS"/>
        </w:rPr>
      </w:pPr>
      <w:r w:rsidRPr="003854B3">
        <w:rPr>
          <w:rFonts w:asciiTheme="majorHAnsi" w:hAnsiTheme="majorHAnsi" w:cs="Arial"/>
          <w:sz w:val="36"/>
          <w:lang w:val="sr-Latn-CS"/>
        </w:rPr>
        <w:t>Tema: Softverski sistem za praćenje rada bi</w:t>
      </w:r>
      <w:r w:rsidR="00D1570D">
        <w:rPr>
          <w:rFonts w:asciiTheme="majorHAnsi" w:hAnsiTheme="majorHAnsi" w:cs="Arial"/>
          <w:sz w:val="36"/>
          <w:lang w:val="sr-Latn-CS"/>
        </w:rPr>
        <w:t>oskopa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68"/>
        <w:gridCol w:w="5175"/>
      </w:tblGrid>
      <w:tr w:rsidR="006E3013" w:rsidRPr="003854B3" w:rsidTr="003854B3">
        <w:tc>
          <w:tcPr>
            <w:tcW w:w="4068" w:type="dxa"/>
            <w:vAlign w:val="center"/>
          </w:tcPr>
          <w:p w:rsidR="003854B3" w:rsidRPr="00F23616" w:rsidRDefault="006E3013" w:rsidP="00955050">
            <w:pPr>
              <w:ind w:left="90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 xml:space="preserve">Profesor: </w:t>
            </w:r>
          </w:p>
          <w:p w:rsidR="006E3013" w:rsidRPr="00F23616" w:rsidRDefault="006E3013" w:rsidP="00955050">
            <w:pPr>
              <w:ind w:left="90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>dr Siniša Vlajić</w:t>
            </w:r>
          </w:p>
        </w:tc>
        <w:tc>
          <w:tcPr>
            <w:tcW w:w="5175" w:type="dxa"/>
            <w:vAlign w:val="center"/>
          </w:tcPr>
          <w:p w:rsidR="003854B3" w:rsidRPr="00F23616" w:rsidRDefault="006E3013" w:rsidP="00955050">
            <w:pPr>
              <w:ind w:left="1962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>Student:</w:t>
            </w:r>
          </w:p>
          <w:p w:rsidR="006E3013" w:rsidRPr="00D1570D" w:rsidRDefault="00D1570D" w:rsidP="00D1570D">
            <w:pPr>
              <w:tabs>
                <w:tab w:val="left" w:pos="1737"/>
              </w:tabs>
              <w:ind w:left="162"/>
              <w:jc w:val="right"/>
              <w:rPr>
                <w:rFonts w:asciiTheme="majorHAnsi" w:hAnsiTheme="majorHAnsi" w:cs="Arial"/>
                <w:sz w:val="28"/>
                <w:lang w:val="sr-Latn-RS"/>
              </w:rPr>
            </w:pPr>
            <w:r>
              <w:rPr>
                <w:rFonts w:asciiTheme="majorHAnsi" w:hAnsiTheme="majorHAnsi" w:cs="Arial"/>
                <w:sz w:val="28"/>
                <w:lang w:val="sr-Latn-CS"/>
              </w:rPr>
              <w:t>Nikolina Momčilovi</w:t>
            </w:r>
            <w:r>
              <w:rPr>
                <w:rFonts w:asciiTheme="majorHAnsi" w:hAnsiTheme="majorHAnsi" w:cs="Arial"/>
                <w:sz w:val="28"/>
                <w:lang w:val="sr-Latn-RS"/>
              </w:rPr>
              <w:t>ć 130/12</w:t>
            </w:r>
          </w:p>
        </w:tc>
      </w:tr>
    </w:tbl>
    <w:p w:rsidR="006E3013" w:rsidRPr="003854B3" w:rsidRDefault="006E3013" w:rsidP="006E3013">
      <w:pPr>
        <w:jc w:val="center"/>
        <w:rPr>
          <w:rFonts w:asciiTheme="majorHAnsi" w:hAnsiTheme="majorHAnsi" w:cs="Arial"/>
          <w:sz w:val="28"/>
          <w:lang w:val="sr-Latn-CS"/>
        </w:rPr>
      </w:pPr>
    </w:p>
    <w:p w:rsidR="00714A8A" w:rsidRPr="003854B3" w:rsidRDefault="006E3013" w:rsidP="00F23616">
      <w:pPr>
        <w:spacing w:before="840" w:after="12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Beograd, 201</w:t>
      </w:r>
      <w:r w:rsidR="001D3C00">
        <w:rPr>
          <w:rFonts w:asciiTheme="majorHAnsi" w:hAnsiTheme="majorHAnsi" w:cs="Arial"/>
          <w:sz w:val="32"/>
        </w:rPr>
        <w:t>6</w:t>
      </w:r>
      <w:r w:rsidRPr="003854B3">
        <w:rPr>
          <w:rFonts w:asciiTheme="majorHAnsi" w:hAnsiTheme="majorHAnsi" w:cs="Arial"/>
          <w:sz w:val="32"/>
        </w:rPr>
        <w:t>.</w:t>
      </w:r>
      <w:r w:rsidR="00714A8A" w:rsidRPr="003854B3">
        <w:rPr>
          <w:rFonts w:asciiTheme="majorHAnsi" w:hAnsiTheme="majorHAnsi" w:cs="Arial"/>
          <w:sz w:val="32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5240213"/>
        <w:docPartObj>
          <w:docPartGallery w:val="Table of Contents"/>
          <w:docPartUnique/>
        </w:docPartObj>
      </w:sdtPr>
      <w:sdtEndPr>
        <w:rPr>
          <w:rFonts w:asciiTheme="majorHAnsi" w:hAnsiTheme="majorHAnsi"/>
          <w:sz w:val="24"/>
          <w:szCs w:val="24"/>
        </w:rPr>
      </w:sdtEndPr>
      <w:sdtContent>
        <w:p w:rsidR="004B396A" w:rsidRDefault="00714A8A" w:rsidP="00ED28B4">
          <w:pPr>
            <w:pStyle w:val="TOCHeading"/>
            <w:jc w:val="center"/>
            <w:rPr>
              <w:color w:val="auto"/>
              <w:sz w:val="32"/>
            </w:rPr>
          </w:pPr>
          <w:r w:rsidRPr="00390381">
            <w:rPr>
              <w:color w:val="auto"/>
              <w:sz w:val="32"/>
            </w:rPr>
            <w:t>Sadržaj</w:t>
          </w:r>
        </w:p>
        <w:p w:rsidR="004D4165" w:rsidRPr="004D4165" w:rsidRDefault="004D4165" w:rsidP="004D4165"/>
        <w:p w:rsidR="00B722E0" w:rsidRDefault="00E6355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743215">
            <w:rPr>
              <w:rFonts w:asciiTheme="majorHAnsi" w:hAnsiTheme="majorHAnsi"/>
              <w:sz w:val="24"/>
              <w:szCs w:val="24"/>
            </w:rPr>
            <w:fldChar w:fldCharType="begin"/>
          </w:r>
          <w:r w:rsidR="00714A8A" w:rsidRPr="00743215">
            <w:rPr>
              <w:rFonts w:asciiTheme="majorHAnsi" w:hAnsiTheme="majorHAnsi"/>
              <w:sz w:val="24"/>
              <w:szCs w:val="24"/>
            </w:rPr>
            <w:instrText xml:space="preserve"> TOC \o "1-3" \h \z \u </w:instrText>
          </w:r>
          <w:r w:rsidRPr="00743215">
            <w:rPr>
              <w:rFonts w:asciiTheme="majorHAnsi" w:hAnsiTheme="majorHAnsi"/>
              <w:sz w:val="24"/>
              <w:szCs w:val="24"/>
            </w:rPr>
            <w:fldChar w:fldCharType="separate"/>
          </w:r>
          <w:hyperlink w:anchor="_Toc446685058" w:history="1">
            <w:r w:rsidR="00B722E0" w:rsidRPr="00D039CF">
              <w:rPr>
                <w:rStyle w:val="Hyperlink"/>
                <w:noProof/>
              </w:rPr>
              <w:t>1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Korisnički zahtevi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58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59" w:history="1">
            <w:r w:rsidRPr="00D039CF">
              <w:rPr>
                <w:rStyle w:val="Hyperlink"/>
                <w:noProof/>
              </w:rPr>
              <w:t>1.1.</w:t>
            </w:r>
            <w:r>
              <w:rPr>
                <w:rFonts w:eastAsiaTheme="minorEastAsia"/>
                <w:noProof/>
              </w:rPr>
              <w:tab/>
            </w:r>
            <w:r w:rsidRPr="00D039CF">
              <w:rPr>
                <w:rStyle w:val="Hyperlink"/>
                <w:noProof/>
              </w:rPr>
              <w:t>Verbalni op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60" w:history="1">
            <w:r w:rsidRPr="00D039CF">
              <w:rPr>
                <w:rStyle w:val="Hyperlink"/>
                <w:noProof/>
              </w:rPr>
              <w:t>1.2.</w:t>
            </w:r>
            <w:r>
              <w:rPr>
                <w:rFonts w:eastAsiaTheme="minorEastAsia"/>
                <w:noProof/>
              </w:rPr>
              <w:tab/>
            </w:r>
            <w:r w:rsidRPr="00D039CF">
              <w:rPr>
                <w:rStyle w:val="Hyperlink"/>
                <w:noProof/>
              </w:rPr>
              <w:t>Slučajevi korišćen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1" w:history="1">
            <w:r w:rsidRPr="00D039CF">
              <w:rPr>
                <w:rStyle w:val="Hyperlink"/>
                <w:noProof/>
              </w:rPr>
              <w:t>SK 1: Slučaj korišćenja – Prijavljivanje radni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B722E0" w:rsidRDefault="00B722E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2" w:history="1">
            <w:r w:rsidRPr="00D039CF">
              <w:rPr>
                <w:rStyle w:val="Hyperlink"/>
                <w:noProof/>
              </w:rPr>
              <w:t>SK 2: Slučaj korišćenja – Postavljanje novog filma na repertoa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3" w:history="1">
            <w:r w:rsidRPr="00D039CF">
              <w:rPr>
                <w:rStyle w:val="Hyperlink"/>
                <w:noProof/>
              </w:rPr>
              <w:t>SK 3: Slučaj korišćenja – Pretra</w:t>
            </w:r>
            <w:r w:rsidRPr="00D039CF">
              <w:rPr>
                <w:rStyle w:val="Hyperlink"/>
                <w:noProof/>
                <w:lang w:val="sr-Latn-RS"/>
              </w:rPr>
              <w:t>živanje filmo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4" w:history="1">
            <w:r w:rsidRPr="00D039CF">
              <w:rPr>
                <w:rStyle w:val="Hyperlink"/>
                <w:noProof/>
              </w:rPr>
              <w:t>SK 4: Slučaj korišćenja – Izmena podataka o fil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5" w:history="1">
            <w:r w:rsidRPr="00D039CF">
              <w:rPr>
                <w:rStyle w:val="Hyperlink"/>
                <w:noProof/>
              </w:rPr>
              <w:t>SK 5: Slučaj korišćenja – Brisanje filma sa repertoa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6" w:history="1">
            <w:r w:rsidRPr="00D039CF">
              <w:rPr>
                <w:rStyle w:val="Hyperlink"/>
                <w:noProof/>
              </w:rPr>
              <w:t>SK 6: Slučaj korišćenja – Rezervacija kar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7" w:history="1">
            <w:r w:rsidRPr="00D039CF">
              <w:rPr>
                <w:rStyle w:val="Hyperlink"/>
                <w:noProof/>
              </w:rPr>
              <w:t>SK 7: Slučaj korišćenja – Pretraživanje rezervaci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8" w:history="1">
            <w:r w:rsidRPr="00D039CF">
              <w:rPr>
                <w:rStyle w:val="Hyperlink"/>
                <w:noProof/>
              </w:rPr>
              <w:t>SK 8: Slučaj korišćenja – Brisanje rezervacij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9" w:history="1">
            <w:r w:rsidRPr="00D039CF">
              <w:rPr>
                <w:rStyle w:val="Hyperlink"/>
                <w:noProof/>
              </w:rPr>
              <w:t>SK 9: Slučaj korišćenja – Prodaja kar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70" w:history="1">
            <w:r w:rsidRPr="00D039CF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D039CF">
              <w:rPr>
                <w:rStyle w:val="Hyperlink"/>
                <w:noProof/>
              </w:rPr>
              <w:t>Analiz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71" w:history="1">
            <w:r w:rsidRPr="00D039CF">
              <w:rPr>
                <w:rStyle w:val="Hyperlink"/>
                <w:noProof/>
              </w:rPr>
              <w:t>2.1.</w:t>
            </w:r>
            <w:r>
              <w:rPr>
                <w:rFonts w:eastAsiaTheme="minorEastAsia"/>
                <w:noProof/>
              </w:rPr>
              <w:tab/>
            </w:r>
            <w:r w:rsidRPr="00D039CF">
              <w:rPr>
                <w:rStyle w:val="Hyperlink"/>
                <w:noProof/>
              </w:rPr>
              <w:t>Ponašanje softverskog sistema – Sistemski dijagram sekvenc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2" w:history="1">
            <w:r w:rsidRPr="00D039CF">
              <w:rPr>
                <w:rStyle w:val="Hyperlink"/>
                <w:noProof/>
              </w:rPr>
              <w:t>DS 1: Dijagram sekvenci slučaja korišćenja – Prijavljivanje radni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3" w:history="1">
            <w:r w:rsidRPr="00D039CF">
              <w:rPr>
                <w:rStyle w:val="Hyperlink"/>
                <w:noProof/>
              </w:rPr>
              <w:t>DS 2: Dijagram sekvenci slučaja korišćenja – Postavljanje novog filma na repertoa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4" w:history="1">
            <w:r w:rsidRPr="00D039CF">
              <w:rPr>
                <w:rStyle w:val="Hyperlink"/>
                <w:noProof/>
              </w:rPr>
              <w:t>DS 3: Dijagram sekvenci slučaja korišćenja – Pretra</w:t>
            </w:r>
            <w:r w:rsidRPr="00D039CF">
              <w:rPr>
                <w:rStyle w:val="Hyperlink"/>
                <w:noProof/>
                <w:lang w:val="sr-Latn-RS"/>
              </w:rPr>
              <w:t>živanje filmo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5" w:history="1">
            <w:r w:rsidRPr="00D039CF">
              <w:rPr>
                <w:rStyle w:val="Hyperlink"/>
                <w:noProof/>
              </w:rPr>
              <w:t>DS 4: Dijagram sekvenci slučaja korišćenja – Izmena podataka o fil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6" w:history="1">
            <w:r w:rsidRPr="00D039CF">
              <w:rPr>
                <w:rStyle w:val="Hyperlink"/>
                <w:noProof/>
              </w:rPr>
              <w:t>DS 5: Dijagram sekvenci slučaja korišćenja – Brisanje filma sa repertoa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7" w:history="1">
            <w:r w:rsidRPr="00D039CF">
              <w:rPr>
                <w:rStyle w:val="Hyperlink"/>
                <w:noProof/>
              </w:rPr>
              <w:t>DS 6: Dijagram sekvenci slučaja korišćenja – Rezervacija kar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8" w:history="1">
            <w:r w:rsidRPr="00D039CF">
              <w:rPr>
                <w:rStyle w:val="Hyperlink"/>
                <w:noProof/>
              </w:rPr>
              <w:t>DS 7: Dijagram sekvenci slučaja korišćenja – Pretraživanje rezervaci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9" w:history="1">
            <w:r w:rsidRPr="00D039CF">
              <w:rPr>
                <w:rStyle w:val="Hyperlink"/>
                <w:noProof/>
              </w:rPr>
              <w:t>DS 8: Dijagram sekvenci slučaja korišćenja – Brisanje rezervacij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80" w:history="1">
            <w:r w:rsidRPr="00D039CF">
              <w:rPr>
                <w:rStyle w:val="Hyperlink"/>
                <w:noProof/>
              </w:rPr>
              <w:t>DS 9: Dijagram sekvenci slučaja korišćenja – Prodaja kar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81" w:history="1">
            <w:r w:rsidRPr="00D039CF">
              <w:rPr>
                <w:rStyle w:val="Hyperlink"/>
                <w:noProof/>
              </w:rPr>
              <w:t>2.2.</w:t>
            </w:r>
            <w:r>
              <w:rPr>
                <w:rFonts w:eastAsiaTheme="minorEastAsia"/>
                <w:noProof/>
              </w:rPr>
              <w:tab/>
            </w:r>
            <w:r w:rsidRPr="00D039CF">
              <w:rPr>
                <w:rStyle w:val="Hyperlink"/>
                <w:noProof/>
              </w:rPr>
              <w:t>Ponašanje softverskog sistema – Definisanje ugovora o sistemskim operacija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82" w:history="1">
            <w:r w:rsidRPr="00D039CF">
              <w:rPr>
                <w:rStyle w:val="Hyperlink"/>
                <w:noProof/>
              </w:rPr>
              <w:t>2.3.</w:t>
            </w:r>
            <w:r>
              <w:rPr>
                <w:rFonts w:eastAsiaTheme="minorEastAsia"/>
                <w:noProof/>
              </w:rPr>
              <w:tab/>
            </w:r>
            <w:r w:rsidRPr="00D039CF">
              <w:rPr>
                <w:rStyle w:val="Hyperlink"/>
                <w:noProof/>
              </w:rPr>
              <w:t>Struktura softverskog sistema – Konceptualni (domenski)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22E0" w:rsidRDefault="00B722E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83" w:history="1">
            <w:r w:rsidRPr="00D039CF">
              <w:rPr>
                <w:rStyle w:val="Hyperlink"/>
                <w:noProof/>
              </w:rPr>
              <w:t>2.4.</w:t>
            </w:r>
            <w:r>
              <w:rPr>
                <w:rFonts w:eastAsiaTheme="minorEastAsia"/>
                <w:noProof/>
              </w:rPr>
              <w:tab/>
            </w:r>
            <w:r w:rsidRPr="00D039CF">
              <w:rPr>
                <w:rStyle w:val="Hyperlink"/>
                <w:noProof/>
              </w:rPr>
              <w:t>Struktura softverskog sistema – Relacioni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685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2BF4" w:rsidRPr="004D4165" w:rsidRDefault="00E6355D" w:rsidP="00D57270">
          <w:pPr>
            <w:rPr>
              <w:rFonts w:asciiTheme="majorHAnsi" w:hAnsiTheme="majorHAnsi"/>
              <w:sz w:val="24"/>
              <w:szCs w:val="24"/>
            </w:rPr>
          </w:pPr>
          <w:r w:rsidRPr="00743215">
            <w:rPr>
              <w:rFonts w:asciiTheme="majorHAnsi" w:hAnsiTheme="majorHAnsi"/>
              <w:sz w:val="24"/>
              <w:szCs w:val="24"/>
            </w:rPr>
            <w:fldChar w:fldCharType="end"/>
          </w:r>
        </w:p>
      </w:sdtContent>
    </w:sdt>
    <w:p w:rsidR="004D4165" w:rsidRDefault="004D4165">
      <w:pPr>
        <w:rPr>
          <w:rFonts w:asciiTheme="majorHAnsi" w:eastAsiaTheme="majorEastAsia" w:hAnsiTheme="majorHAnsi" w:cstheme="majorBidi"/>
          <w:b/>
          <w:bCs/>
          <w:sz w:val="32"/>
          <w:szCs w:val="28"/>
        </w:rPr>
      </w:pPr>
      <w:r>
        <w:rPr>
          <w:sz w:val="32"/>
        </w:rPr>
        <w:br w:type="page"/>
      </w:r>
    </w:p>
    <w:p w:rsidR="006E3013" w:rsidRPr="00390381" w:rsidRDefault="000B2BF4" w:rsidP="00076AE1">
      <w:pPr>
        <w:pStyle w:val="Heading1"/>
        <w:numPr>
          <w:ilvl w:val="0"/>
          <w:numId w:val="1"/>
        </w:numPr>
        <w:jc w:val="center"/>
        <w:rPr>
          <w:color w:val="auto"/>
          <w:sz w:val="32"/>
        </w:rPr>
      </w:pPr>
      <w:bookmarkStart w:id="1" w:name="_Toc446685058"/>
      <w:r w:rsidRPr="00390381">
        <w:rPr>
          <w:color w:val="auto"/>
          <w:sz w:val="32"/>
        </w:rPr>
        <w:lastRenderedPageBreak/>
        <w:t>Korisnički zahtevi</w:t>
      </w:r>
      <w:bookmarkEnd w:id="1"/>
    </w:p>
    <w:p w:rsidR="003854B3" w:rsidRPr="003854B3" w:rsidRDefault="003854B3" w:rsidP="003854B3"/>
    <w:p w:rsidR="004B396A" w:rsidRPr="00390381" w:rsidRDefault="004B396A" w:rsidP="00076AE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2" w:name="_Toc446685059"/>
      <w:r w:rsidRPr="00390381">
        <w:rPr>
          <w:color w:val="auto"/>
          <w:sz w:val="28"/>
        </w:rPr>
        <w:t>Verbalni opis</w:t>
      </w:r>
      <w:bookmarkEnd w:id="2"/>
    </w:p>
    <w:p w:rsidR="00560832" w:rsidRDefault="00560832" w:rsidP="003854B3">
      <w:pPr>
        <w:jc w:val="center"/>
      </w:pPr>
    </w:p>
    <w:p w:rsidR="008279B3" w:rsidRDefault="008C725A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trebno je napraviti </w:t>
      </w:r>
      <w:proofErr w:type="gramStart"/>
      <w:r w:rsidR="003854B3" w:rsidRPr="00F23616">
        <w:rPr>
          <w:rFonts w:asciiTheme="majorHAnsi" w:hAnsiTheme="majorHAnsi"/>
          <w:sz w:val="24"/>
        </w:rPr>
        <w:t>aplikaciju  koja</w:t>
      </w:r>
      <w:proofErr w:type="gramEnd"/>
      <w:r w:rsidR="003854B3" w:rsidRPr="00F23616">
        <w:rPr>
          <w:rFonts w:asciiTheme="majorHAnsi" w:hAnsiTheme="majorHAnsi"/>
          <w:sz w:val="24"/>
        </w:rPr>
        <w:t xml:space="preserve"> omogućava </w:t>
      </w:r>
      <w:r w:rsidR="00CC1D64">
        <w:rPr>
          <w:rFonts w:asciiTheme="majorHAnsi" w:hAnsiTheme="majorHAnsi"/>
          <w:sz w:val="24"/>
        </w:rPr>
        <w:t>prijavljivanje radnika, vođenje evidencije o filmovima koji su trenutno na repertoaru i rezervacijama za određene filmove, kao i mogućnost za kupovinu karata.</w:t>
      </w:r>
    </w:p>
    <w:p w:rsidR="00CC1D64" w:rsidRPr="008279B3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ođenje evidencije o filmovima koji su trenutno </w:t>
      </w:r>
      <w:proofErr w:type="gramStart"/>
      <w:r>
        <w:rPr>
          <w:rFonts w:asciiTheme="majorHAnsi" w:hAnsiTheme="majorHAnsi"/>
          <w:sz w:val="24"/>
        </w:rPr>
        <w:t>na</w:t>
      </w:r>
      <w:proofErr w:type="gramEnd"/>
      <w:r>
        <w:rPr>
          <w:rFonts w:asciiTheme="majorHAnsi" w:hAnsiTheme="majorHAnsi"/>
          <w:sz w:val="24"/>
        </w:rPr>
        <w:t xml:space="preserve"> repertoaru podrazumeva dodavanje novih filmova na repertoar, uklanjanje filmova sa repertoara, izmenu podataka o već dodatim filmovima, kao i pretragu filmova koji postoje na repertoaru.</w:t>
      </w:r>
    </w:p>
    <w:p w:rsidR="00CC1D64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rilikom dodavanja novih filmova </w:t>
      </w:r>
      <w:proofErr w:type="gramStart"/>
      <w:r>
        <w:rPr>
          <w:rFonts w:asciiTheme="majorHAnsi" w:hAnsiTheme="majorHAnsi"/>
          <w:sz w:val="24"/>
        </w:rPr>
        <w:t>na</w:t>
      </w:r>
      <w:proofErr w:type="gramEnd"/>
      <w:r>
        <w:rPr>
          <w:rFonts w:asciiTheme="majorHAnsi" w:hAnsiTheme="majorHAnsi"/>
          <w:sz w:val="24"/>
        </w:rPr>
        <w:t xml:space="preserve"> repertoar potrebno je voditi računa o tome u kojim salama će se film prikazivati, i da li su konkretne sale slobodne u terminu u kom želimo da ih zakupimo.</w:t>
      </w:r>
    </w:p>
    <w:p w:rsidR="00CC1D64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Takođe, u aplikaciji je moguće izvršiti i rezervaciju karata. Zatim aplikacija omogućava pregled i pretragu tih rezervacija, kao i brisanje određene rezervacije.</w:t>
      </w:r>
    </w:p>
    <w:p w:rsidR="00CC1D64" w:rsidRDefault="00761D6D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moću aplikacije moguća je kupovina karata koje su vec prethodno rezervisane, </w:t>
      </w:r>
      <w:proofErr w:type="gramStart"/>
      <w:r>
        <w:rPr>
          <w:rFonts w:asciiTheme="majorHAnsi" w:hAnsiTheme="majorHAnsi"/>
          <w:sz w:val="24"/>
        </w:rPr>
        <w:t>ali</w:t>
      </w:r>
      <w:proofErr w:type="gramEnd"/>
      <w:r>
        <w:rPr>
          <w:rFonts w:asciiTheme="majorHAnsi" w:hAnsiTheme="majorHAnsi"/>
          <w:sz w:val="24"/>
        </w:rPr>
        <w:t xml:space="preserve"> i karata koje prethodno nisu bile rezervisane, ako postoji slobodnog mesta u konkretnom terminu.</w:t>
      </w:r>
    </w:p>
    <w:p w:rsidR="008279B3" w:rsidRPr="00F23616" w:rsidRDefault="008279B3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Da bi </w:t>
      </w:r>
      <w:r w:rsidR="00CC1D64">
        <w:rPr>
          <w:rFonts w:asciiTheme="majorHAnsi" w:hAnsiTheme="majorHAnsi"/>
          <w:sz w:val="24"/>
        </w:rPr>
        <w:t>radnik</w:t>
      </w:r>
      <w:r>
        <w:rPr>
          <w:rFonts w:asciiTheme="majorHAnsi" w:hAnsiTheme="majorHAnsi"/>
          <w:sz w:val="24"/>
        </w:rPr>
        <w:t xml:space="preserve"> mogao da vrši izmene </w:t>
      </w:r>
      <w:proofErr w:type="gramStart"/>
      <w:r>
        <w:rPr>
          <w:rFonts w:asciiTheme="majorHAnsi" w:hAnsiTheme="majorHAnsi"/>
          <w:sz w:val="24"/>
        </w:rPr>
        <w:t>nad</w:t>
      </w:r>
      <w:proofErr w:type="gramEnd"/>
      <w:r>
        <w:rPr>
          <w:rFonts w:asciiTheme="majorHAnsi" w:hAnsiTheme="majorHAnsi"/>
          <w:sz w:val="24"/>
        </w:rPr>
        <w:t xml:space="preserve"> p</w:t>
      </w:r>
      <w:r w:rsidR="004A3C75">
        <w:rPr>
          <w:rFonts w:asciiTheme="majorHAnsi" w:hAnsiTheme="majorHAnsi"/>
          <w:sz w:val="24"/>
        </w:rPr>
        <w:t xml:space="preserve">odacima u sistemu, potrebno je </w:t>
      </w:r>
      <w:r>
        <w:rPr>
          <w:rFonts w:asciiTheme="majorHAnsi" w:hAnsiTheme="majorHAnsi"/>
          <w:sz w:val="24"/>
        </w:rPr>
        <w:t>da bude prijavljen na sistem.</w:t>
      </w:r>
    </w:p>
    <w:p w:rsidR="003854B3" w:rsidRPr="00560832" w:rsidRDefault="003854B3" w:rsidP="003854B3"/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8"/>
          <w:szCs w:val="26"/>
        </w:rPr>
      </w:pPr>
      <w:r>
        <w:rPr>
          <w:sz w:val="28"/>
        </w:rPr>
        <w:br w:type="page"/>
      </w:r>
    </w:p>
    <w:p w:rsidR="004B396A" w:rsidRPr="00390381" w:rsidRDefault="004B396A" w:rsidP="00076AE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" w:name="_Toc446685060"/>
      <w:r w:rsidRPr="00390381">
        <w:rPr>
          <w:color w:val="auto"/>
          <w:sz w:val="28"/>
        </w:rPr>
        <w:lastRenderedPageBreak/>
        <w:t>Slučajevi korišćenja</w:t>
      </w:r>
      <w:bookmarkEnd w:id="3"/>
    </w:p>
    <w:p w:rsidR="00560832" w:rsidRPr="00560832" w:rsidRDefault="00560832" w:rsidP="003854B3">
      <w:pPr>
        <w:jc w:val="center"/>
      </w:pPr>
    </w:p>
    <w:p w:rsidR="00C35EB7" w:rsidRPr="00C35EB7" w:rsidRDefault="0059183B" w:rsidP="0059183B">
      <w:pPr>
        <w:rPr>
          <w:rFonts w:asciiTheme="majorHAnsi" w:hAnsiTheme="majorHAnsi"/>
          <w:sz w:val="24"/>
          <w:szCs w:val="24"/>
        </w:rPr>
      </w:pPr>
      <w:r w:rsidRPr="00C35EB7">
        <w:rPr>
          <w:rFonts w:asciiTheme="majorHAnsi" w:hAnsiTheme="majorHAnsi"/>
          <w:sz w:val="24"/>
          <w:szCs w:val="24"/>
        </w:rPr>
        <w:t xml:space="preserve">U konkretnom slučaju identifikovani </w:t>
      </w:r>
      <w:r w:rsidR="00C35EB7" w:rsidRPr="00C35EB7">
        <w:rPr>
          <w:rFonts w:asciiTheme="majorHAnsi" w:hAnsiTheme="majorHAnsi"/>
          <w:sz w:val="24"/>
          <w:szCs w:val="24"/>
        </w:rPr>
        <w:t xml:space="preserve">su sledeći slučajevi korišćenja koji su prikazani i </w:t>
      </w:r>
      <w:proofErr w:type="gramStart"/>
      <w:r w:rsidR="00C35EB7" w:rsidRPr="00C35EB7">
        <w:rPr>
          <w:rFonts w:asciiTheme="majorHAnsi" w:hAnsiTheme="majorHAnsi"/>
          <w:sz w:val="24"/>
          <w:szCs w:val="24"/>
        </w:rPr>
        <w:t>na</w:t>
      </w:r>
      <w:proofErr w:type="gramEnd"/>
      <w:r w:rsidR="00C35EB7" w:rsidRPr="00C35EB7">
        <w:rPr>
          <w:rFonts w:asciiTheme="majorHAnsi" w:hAnsiTheme="majorHAnsi"/>
          <w:sz w:val="24"/>
          <w:szCs w:val="24"/>
        </w:rPr>
        <w:t xml:space="preserve"> slici 1: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ijavljivanje radnik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avljanje novog filma na repertoar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traživanje filmov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Izmena podataka o filmu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Brisanje filma sa repertoar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Rezervacija karat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traživanje rezervacij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Brisanje rezervacije</w:t>
      </w:r>
    </w:p>
    <w:p w:rsidR="00564A73" w:rsidRPr="008C725A" w:rsidRDefault="006064D2" w:rsidP="008C725A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odaja karata</w:t>
      </w:r>
    </w:p>
    <w:p w:rsidR="00C35EB7" w:rsidRDefault="00C35EB7" w:rsidP="00C35EB7">
      <w:pPr>
        <w:pStyle w:val="ListParagraph"/>
        <w:ind w:left="360"/>
        <w:rPr>
          <w:rFonts w:asciiTheme="majorHAnsi" w:hAnsiTheme="majorHAnsi"/>
          <w:sz w:val="24"/>
        </w:rPr>
      </w:pPr>
    </w:p>
    <w:p w:rsidR="00C35EB7" w:rsidRDefault="005B5EA2" w:rsidP="00C35EB7">
      <w:pPr>
        <w:pStyle w:val="ListParagraph"/>
        <w:keepNext/>
        <w:ind w:left="0"/>
      </w:pPr>
      <w:r>
        <w:object w:dxaOrig="9293" w:dyaOrig="5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273pt" o:ole="">
            <v:imagedata r:id="rId8" o:title=""/>
          </v:shape>
          <o:OLEObject Type="Embed" ProgID="Visio.Drawing.15" ShapeID="_x0000_i1025" DrawAspect="Content" ObjectID="_1520427185" r:id="rId9"/>
        </w:object>
      </w:r>
    </w:p>
    <w:p w:rsidR="00C35EB7" w:rsidRPr="00C35EB7" w:rsidRDefault="00C35EB7" w:rsidP="00C35EB7">
      <w:pPr>
        <w:pStyle w:val="Caption"/>
        <w:jc w:val="center"/>
        <w:rPr>
          <w:rFonts w:asciiTheme="majorHAnsi" w:hAnsiTheme="majorHAnsi"/>
          <w:b w:val="0"/>
          <w:color w:val="000000" w:themeColor="text1"/>
          <w:sz w:val="36"/>
        </w:rPr>
      </w:pPr>
      <w:r w:rsidRPr="00C35EB7">
        <w:rPr>
          <w:rFonts w:asciiTheme="majorHAnsi" w:hAnsiTheme="majorHAnsi"/>
          <w:b w:val="0"/>
          <w:color w:val="000000" w:themeColor="text1"/>
          <w:sz w:val="24"/>
        </w:rPr>
        <w:t xml:space="preserve">Slika </w: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begin"/>
      </w:r>
      <w:r w:rsidRPr="00C35EB7">
        <w:rPr>
          <w:rFonts w:asciiTheme="majorHAnsi" w:hAnsiTheme="majorHAnsi"/>
          <w:b w:val="0"/>
          <w:color w:val="000000" w:themeColor="text1"/>
          <w:sz w:val="24"/>
        </w:rPr>
        <w:instrText xml:space="preserve"> SEQ Slika \* ARABIC </w:instrTex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separate"/>
      </w:r>
      <w:r w:rsidR="00792E07">
        <w:rPr>
          <w:rFonts w:asciiTheme="majorHAnsi" w:hAnsiTheme="majorHAnsi"/>
          <w:b w:val="0"/>
          <w:noProof/>
          <w:color w:val="000000" w:themeColor="text1"/>
          <w:sz w:val="24"/>
        </w:rPr>
        <w:t>1</w: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end"/>
      </w:r>
      <w:r w:rsidR="006238D7">
        <w:rPr>
          <w:rFonts w:asciiTheme="majorHAnsi" w:hAnsiTheme="majorHAnsi"/>
          <w:b w:val="0"/>
          <w:color w:val="000000" w:themeColor="text1"/>
          <w:sz w:val="24"/>
        </w:rPr>
        <w:t>.</w:t>
      </w:r>
      <w:r w:rsidRPr="00C35EB7">
        <w:rPr>
          <w:rFonts w:asciiTheme="majorHAnsi" w:hAnsiTheme="majorHAnsi"/>
          <w:b w:val="0"/>
          <w:color w:val="000000" w:themeColor="text1"/>
          <w:sz w:val="24"/>
        </w:rPr>
        <w:t xml:space="preserve"> Dijagram slučajeva korišćenja</w:t>
      </w:r>
    </w:p>
    <w:p w:rsidR="001F4708" w:rsidRDefault="001F4708" w:rsidP="001F4708">
      <w:pPr>
        <w:jc w:val="both"/>
        <w:rPr>
          <w:rFonts w:asciiTheme="majorHAnsi" w:hAnsiTheme="majorHAnsi"/>
        </w:rPr>
      </w:pPr>
    </w:p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1F4708" w:rsidRPr="00390381" w:rsidRDefault="00A43EE7" w:rsidP="007A697B">
      <w:pPr>
        <w:pStyle w:val="Heading3"/>
        <w:rPr>
          <w:color w:val="auto"/>
          <w:sz w:val="26"/>
          <w:szCs w:val="26"/>
        </w:rPr>
      </w:pPr>
      <w:bookmarkStart w:id="4" w:name="_Toc446685061"/>
      <w:r>
        <w:rPr>
          <w:color w:val="auto"/>
          <w:sz w:val="26"/>
          <w:szCs w:val="26"/>
        </w:rPr>
        <w:lastRenderedPageBreak/>
        <w:t xml:space="preserve">SK 1: Slučaj korišćenja – </w:t>
      </w:r>
      <w:r w:rsidR="006064D2">
        <w:rPr>
          <w:color w:val="auto"/>
          <w:sz w:val="26"/>
          <w:szCs w:val="26"/>
        </w:rPr>
        <w:t>Prijavljivanje radnika</w:t>
      </w:r>
      <w:bookmarkEnd w:id="4"/>
    </w:p>
    <w:p w:rsidR="001F4708" w:rsidRPr="001F4708" w:rsidRDefault="001F4708" w:rsidP="001F4708"/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Naziv SK</w:t>
      </w:r>
    </w:p>
    <w:p w:rsidR="001F4708" w:rsidRPr="007A697B" w:rsidRDefault="006064D2" w:rsidP="001F4708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Prijavljivanje radnika</w:t>
      </w:r>
    </w:p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ktori SK</w:t>
      </w:r>
    </w:p>
    <w:p w:rsidR="001F4708" w:rsidRPr="003A4A54" w:rsidRDefault="006064D2" w:rsidP="001F4708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</w:p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Učesnici SK</w:t>
      </w:r>
    </w:p>
    <w:p w:rsidR="001F4708" w:rsidRDefault="006064D2" w:rsidP="001F4708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="001F4708" w:rsidRPr="007A697B">
        <w:rPr>
          <w:rFonts w:asciiTheme="majorHAnsi" w:hAnsiTheme="majorHAnsi" w:cs="Arial"/>
          <w:sz w:val="24"/>
          <w:szCs w:val="20"/>
        </w:rPr>
        <w:t xml:space="preserve"> i </w:t>
      </w:r>
      <w:r w:rsidR="001F4708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1F4708" w:rsidRPr="007A697B">
        <w:rPr>
          <w:rFonts w:asciiTheme="majorHAnsi" w:hAnsiTheme="majorHAnsi" w:cs="Arial"/>
          <w:sz w:val="24"/>
          <w:szCs w:val="20"/>
        </w:rPr>
        <w:t xml:space="preserve"> (program)</w:t>
      </w:r>
    </w:p>
    <w:p w:rsidR="006064D2" w:rsidRPr="007A697B" w:rsidRDefault="006064D2" w:rsidP="006064D2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</w:t>
      </w:r>
      <w:r>
        <w:rPr>
          <w:rFonts w:asciiTheme="majorHAnsi" w:hAnsiTheme="majorHAnsi" w:cs="Arial"/>
          <w:sz w:val="24"/>
          <w:szCs w:val="24"/>
        </w:rPr>
        <w:t xml:space="preserve"> i</w:t>
      </w:r>
      <w:r w:rsidRPr="007A697B">
        <w:rPr>
          <w:rFonts w:asciiTheme="majorHAnsi" w:hAnsiTheme="majorHAnsi" w:cs="Arial"/>
          <w:sz w:val="24"/>
          <w:szCs w:val="24"/>
        </w:rPr>
        <w:t xml:space="preserve"> prikazuje formu za </w:t>
      </w:r>
      <w:r>
        <w:rPr>
          <w:rFonts w:asciiTheme="majorHAnsi" w:hAnsiTheme="majorHAnsi" w:cs="Arial"/>
          <w:sz w:val="24"/>
          <w:szCs w:val="24"/>
        </w:rPr>
        <w:t>prijavljivanje radnika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6064D2" w:rsidRPr="007A697B" w:rsidRDefault="006064D2" w:rsidP="006064D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podatke </w:t>
      </w:r>
      <w:r>
        <w:rPr>
          <w:rFonts w:asciiTheme="majorHAnsi" w:hAnsiTheme="majorHAnsi" w:cs="Arial"/>
          <w:sz w:val="24"/>
          <w:szCs w:val="24"/>
        </w:rPr>
        <w:t>za autentifikaciju radnika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6064D2" w:rsidRPr="0029684F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radnika </w:t>
      </w:r>
      <w:proofErr w:type="gramStart"/>
      <w:r>
        <w:rPr>
          <w:rFonts w:asciiTheme="majorHAnsi" w:hAnsiTheme="majorHAnsi" w:cs="Arial"/>
          <w:sz w:val="24"/>
          <w:szCs w:val="24"/>
        </w:rPr>
        <w:t>sa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etraž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radnike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>
        <w:rPr>
          <w:rFonts w:asciiTheme="majorHAnsi" w:hAnsiTheme="majorHAnsi" w:cs="Arial"/>
          <w:sz w:val="24"/>
          <w:szCs w:val="24"/>
        </w:rPr>
        <w:t>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6064D2" w:rsidRPr="007A697B" w:rsidRDefault="006064D2" w:rsidP="006064D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6064D2" w:rsidRDefault="006064D2" w:rsidP="006064D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radnika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>
        <w:rPr>
          <w:rFonts w:asciiTheme="majorHAnsi" w:hAnsiTheme="majorHAnsi" w:cs="Arial"/>
          <w:sz w:val="24"/>
          <w:szCs w:val="24"/>
        </w:rPr>
        <w:t>radnika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6064D2" w:rsidRPr="007A697B" w:rsidRDefault="006064D2" w:rsidP="006064D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7A697B">
      <w:pPr>
        <w:pStyle w:val="Heading3"/>
        <w:rPr>
          <w:color w:val="auto"/>
          <w:sz w:val="26"/>
          <w:szCs w:val="26"/>
        </w:rPr>
      </w:pPr>
      <w:bookmarkStart w:id="5" w:name="_Toc446685062"/>
      <w:r w:rsidRPr="00390381">
        <w:rPr>
          <w:color w:val="auto"/>
          <w:sz w:val="26"/>
          <w:szCs w:val="26"/>
        </w:rPr>
        <w:lastRenderedPageBreak/>
        <w:t xml:space="preserve">SK 2: Slučaj korišćenja – </w:t>
      </w:r>
      <w:r w:rsidR="006064D2">
        <w:rPr>
          <w:color w:val="auto"/>
          <w:sz w:val="26"/>
          <w:szCs w:val="26"/>
        </w:rPr>
        <w:t xml:space="preserve">Postavljanje novog filma </w:t>
      </w:r>
      <w:proofErr w:type="gramStart"/>
      <w:r w:rsidR="006064D2">
        <w:rPr>
          <w:color w:val="auto"/>
          <w:sz w:val="26"/>
          <w:szCs w:val="26"/>
        </w:rPr>
        <w:t>na</w:t>
      </w:r>
      <w:proofErr w:type="gramEnd"/>
      <w:r w:rsidR="006064D2">
        <w:rPr>
          <w:color w:val="auto"/>
          <w:sz w:val="26"/>
          <w:szCs w:val="26"/>
        </w:rPr>
        <w:t xml:space="preserve"> repertoar</w:t>
      </w:r>
      <w:bookmarkEnd w:id="5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6064D2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Postavljanje novog filma </w:t>
      </w:r>
      <w:proofErr w:type="gramStart"/>
      <w:r>
        <w:rPr>
          <w:rFonts w:asciiTheme="majorHAnsi" w:hAnsiTheme="majorHAnsi" w:cs="Arial"/>
          <w:sz w:val="24"/>
          <w:szCs w:val="24"/>
        </w:rPr>
        <w:t>na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repertoar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7B2B15" w:rsidRDefault="006064D2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6064D2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7B2B15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7A697B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 w:rsidR="006064D2"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 w:rsidR="006064D2"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 w:rsidR="006064D2">
        <w:rPr>
          <w:rFonts w:asciiTheme="majorHAnsi" w:hAnsiTheme="majorHAnsi" w:cs="Arial"/>
          <w:sz w:val="24"/>
          <w:szCs w:val="24"/>
        </w:rPr>
        <w:t xml:space="preserve"> i tab </w:t>
      </w:r>
      <w:r w:rsidR="006064D2"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92207F" w:rsidRPr="007A697B" w:rsidRDefault="0092207F" w:rsidP="0092207F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novom filmu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92207F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film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92207F" w:rsidRPr="007A697B" w:rsidRDefault="0092207F" w:rsidP="0092207F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92207F" w:rsidRPr="007A697B" w:rsidRDefault="0092207F" w:rsidP="0092207F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 film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7A697B" w:rsidRPr="008C1AFB" w:rsidRDefault="0092207F" w:rsidP="008C1AF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o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 xml:space="preserve">filmu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8C1AFB" w:rsidRDefault="007A697B" w:rsidP="007A697B">
      <w:pPr>
        <w:pStyle w:val="Heading3"/>
        <w:rPr>
          <w:color w:val="auto"/>
          <w:sz w:val="26"/>
          <w:szCs w:val="26"/>
          <w:lang w:val="sr-Latn-RS"/>
        </w:rPr>
      </w:pPr>
      <w:bookmarkStart w:id="6" w:name="_Toc446685063"/>
      <w:r w:rsidRPr="00390381">
        <w:rPr>
          <w:color w:val="auto"/>
          <w:sz w:val="26"/>
          <w:szCs w:val="26"/>
        </w:rPr>
        <w:lastRenderedPageBreak/>
        <w:t xml:space="preserve">SK 3: Slučaj korišćenja – </w:t>
      </w:r>
      <w:r w:rsidR="008C1AFB">
        <w:rPr>
          <w:color w:val="auto"/>
          <w:sz w:val="26"/>
          <w:szCs w:val="26"/>
        </w:rPr>
        <w:t>Pretra</w:t>
      </w:r>
      <w:r w:rsidR="008C1AFB">
        <w:rPr>
          <w:color w:val="auto"/>
          <w:sz w:val="26"/>
          <w:szCs w:val="26"/>
          <w:lang w:val="sr-Latn-RS"/>
        </w:rPr>
        <w:t>živanje filmova</w:t>
      </w:r>
      <w:bookmarkEnd w:id="6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8C1AFB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filmov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0C6C72" w:rsidRDefault="008C1AFB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8C1AFB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A697B" w:rsidRPr="007A697B" w:rsidRDefault="008C1AFB" w:rsidP="008C1AFB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</w:t>
      </w:r>
      <w:r w:rsidR="00786716">
        <w:rPr>
          <w:rFonts w:asciiTheme="majorHAnsi" w:hAnsiTheme="majorHAnsi" w:cs="Arial"/>
          <w:sz w:val="24"/>
          <w:szCs w:val="24"/>
        </w:rPr>
        <w:t>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o koj</w:t>
      </w:r>
      <w:r w:rsidR="00786716">
        <w:rPr>
          <w:rFonts w:asciiTheme="majorHAnsi" w:hAnsiTheme="majorHAnsi" w:cs="Arial"/>
          <w:sz w:val="24"/>
          <w:szCs w:val="24"/>
        </w:rPr>
        <w:t>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="007A697B" w:rsidRPr="007A697B">
        <w:rPr>
          <w:rFonts w:asciiTheme="majorHAnsi" w:hAnsiTheme="majorHAnsi" w:cs="Arial"/>
          <w:sz w:val="24"/>
          <w:szCs w:val="24"/>
        </w:rPr>
        <w:t>. (APUSO)</w:t>
      </w:r>
    </w:p>
    <w:p w:rsidR="007A697B" w:rsidRPr="007A697B" w:rsidRDefault="008C1AF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nađe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="00E86296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7A697B">
        <w:rPr>
          <w:rFonts w:asciiTheme="majorHAnsi" w:hAnsiTheme="majorHAnsi" w:cs="Arial"/>
          <w:sz w:val="24"/>
          <w:szCs w:val="24"/>
        </w:rPr>
        <w:t>po zadat</w:t>
      </w:r>
      <w:r w:rsidR="00786716">
        <w:rPr>
          <w:rFonts w:asciiTheme="majorHAnsi" w:hAnsiTheme="majorHAnsi" w:cs="Arial"/>
          <w:sz w:val="24"/>
          <w:szCs w:val="24"/>
        </w:rPr>
        <w:t>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i</w:t>
      </w:r>
      <w:r w:rsidR="00786716">
        <w:rPr>
          <w:rFonts w:asciiTheme="majorHAnsi" w:hAnsiTheme="majorHAnsi" w:cs="Arial"/>
          <w:sz w:val="24"/>
          <w:szCs w:val="24"/>
        </w:rPr>
        <w:t>ma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8671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="00E86296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po zadat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="007A697B" w:rsidRPr="007A697B">
        <w:rPr>
          <w:rFonts w:asciiTheme="majorHAnsi" w:hAnsiTheme="majorHAnsi" w:cs="Arial"/>
          <w:sz w:val="24"/>
          <w:szCs w:val="24"/>
        </w:rPr>
        <w:t>. (SO)</w:t>
      </w:r>
    </w:p>
    <w:p w:rsidR="007A697B" w:rsidRDefault="007A697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</w:t>
      </w:r>
      <w:r w:rsidR="00786716" w:rsidRPr="003C6038">
        <w:rPr>
          <w:rFonts w:asciiTheme="majorHAnsi" w:hAnsiTheme="majorHAnsi" w:cs="Arial"/>
          <w:b/>
          <w:sz w:val="24"/>
          <w:szCs w:val="24"/>
        </w:rPr>
        <w:t>m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786716"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b/>
          <w:sz w:val="24"/>
          <w:szCs w:val="24"/>
        </w:rPr>
        <w:t>radniku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 w:rsidR="00786716">
        <w:rPr>
          <w:rFonts w:asciiTheme="majorHAnsi" w:hAnsiTheme="majorHAnsi" w:cs="Arial"/>
          <w:sz w:val="24"/>
          <w:szCs w:val="24"/>
        </w:rPr>
        <w:t>nađene</w:t>
      </w:r>
      <w:proofErr w:type="gramEnd"/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E86296" w:rsidRPr="00E86296" w:rsidRDefault="008C1AF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86716"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="00B54480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 xml:space="preserve">film </w:t>
      </w:r>
      <w:r w:rsidR="00E86296" w:rsidRPr="00E86296">
        <w:rPr>
          <w:rFonts w:asciiTheme="majorHAnsi" w:hAnsiTheme="majorHAnsi" w:cs="Arial"/>
          <w:sz w:val="24"/>
          <w:szCs w:val="24"/>
        </w:rPr>
        <w:t>čije podatke želi da vidi. (APUSO)</w:t>
      </w:r>
    </w:p>
    <w:p w:rsidR="00E86296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E86296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onalazi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E86296" w:rsidRPr="007A697B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E86296" w:rsidRPr="007A697B" w:rsidRDefault="00E86296" w:rsidP="00E8629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E86296" w:rsidRDefault="00E86296" w:rsidP="00E8629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</w:t>
      </w:r>
      <w:r>
        <w:rPr>
          <w:rFonts w:asciiTheme="majorHAnsi" w:hAnsiTheme="majorHAnsi" w:cs="Arial"/>
          <w:sz w:val="24"/>
          <w:szCs w:val="24"/>
        </w:rPr>
        <w:t xml:space="preserve">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</w:t>
      </w:r>
      <w:r>
        <w:rPr>
          <w:rFonts w:asciiTheme="majorHAnsi" w:hAnsiTheme="majorHAnsi" w:cs="Arial"/>
          <w:sz w:val="24"/>
          <w:szCs w:val="24"/>
        </w:rPr>
        <w:t>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E86296" w:rsidRPr="007A697B" w:rsidRDefault="00E86296" w:rsidP="00E8629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og </w:t>
      </w:r>
      <w:r>
        <w:rPr>
          <w:rFonts w:asciiTheme="majorHAnsi" w:hAnsiTheme="majorHAnsi" w:cs="Arial"/>
          <w:i/>
          <w:sz w:val="24"/>
          <w:szCs w:val="24"/>
        </w:rPr>
        <w:t>filma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E86296" w:rsidP="00E8629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7" w:name="_Toc446685064"/>
      <w:r w:rsidRPr="00390381">
        <w:rPr>
          <w:color w:val="auto"/>
          <w:sz w:val="26"/>
          <w:szCs w:val="26"/>
        </w:rPr>
        <w:lastRenderedPageBreak/>
        <w:t xml:space="preserve">SK 4: Slučaj korišćenja – </w:t>
      </w:r>
      <w:r w:rsidR="00CA7A95">
        <w:rPr>
          <w:color w:val="auto"/>
          <w:sz w:val="26"/>
          <w:szCs w:val="26"/>
        </w:rPr>
        <w:t>Izmena podataka o filmu</w:t>
      </w:r>
      <w:bookmarkEnd w:id="7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4047D8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Izmena podataka o filmu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DF4CFB" w:rsidRDefault="00934876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934876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C3DEE" w:rsidRPr="007A697B" w:rsidRDefault="007C3DEE" w:rsidP="007C3DEE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proofErr w:type="gramStart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nađene</w:t>
      </w:r>
      <w:proofErr w:type="gramEnd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proofErr w:type="gramStart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koji  želi</w:t>
      </w:r>
      <w:proofErr w:type="gramEnd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izmeni. (APU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učita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3C6038">
        <w:rPr>
          <w:rFonts w:asciiTheme="majorHAnsi" w:hAnsiTheme="majorHAnsi" w:cs="Arial"/>
          <w:i/>
          <w:color w:val="000000" w:themeColor="text1"/>
          <w:sz w:val="24"/>
          <w:szCs w:val="24"/>
        </w:rPr>
        <w:t>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onalaz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unosi (menja)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U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kontroliš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N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amt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7C3DEE" w:rsidRPr="00CA01EA" w:rsidRDefault="007C3DEE" w:rsidP="007C3DEE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t>Alternativna scenarija:</w:t>
      </w:r>
    </w:p>
    <w:p w:rsidR="007C3DEE" w:rsidRPr="00CA01EA" w:rsidRDefault="007C3DEE" w:rsidP="007C3DEE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4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 zadatim vrednostima”. Prekida se izvršenje scenarija. (IA)</w:t>
      </w:r>
    </w:p>
    <w:p w:rsidR="007C3DEE" w:rsidRPr="00CA01EA" w:rsidRDefault="007C3DEE" w:rsidP="007C3DEE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8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izabran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”. Prekida se izvršenje scenarija. (IA)</w:t>
      </w:r>
    </w:p>
    <w:p w:rsidR="007C3DEE" w:rsidRPr="007A697B" w:rsidRDefault="007C3DEE" w:rsidP="007C3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13.</w:t>
      </w:r>
      <w:r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8" w:name="_Toc446685065"/>
      <w:r w:rsidRPr="00390381">
        <w:rPr>
          <w:color w:val="auto"/>
          <w:sz w:val="26"/>
          <w:szCs w:val="26"/>
        </w:rPr>
        <w:lastRenderedPageBreak/>
        <w:t xml:space="preserve">SK 5: Slučaj korišćenja – </w:t>
      </w:r>
      <w:r w:rsidR="00CA7A95">
        <w:rPr>
          <w:color w:val="auto"/>
          <w:sz w:val="26"/>
          <w:szCs w:val="26"/>
        </w:rPr>
        <w:t xml:space="preserve">Brisanje filma </w:t>
      </w:r>
      <w:proofErr w:type="gramStart"/>
      <w:r w:rsidR="00CA7A95">
        <w:rPr>
          <w:color w:val="auto"/>
          <w:sz w:val="26"/>
          <w:szCs w:val="26"/>
        </w:rPr>
        <w:t>sa</w:t>
      </w:r>
      <w:proofErr w:type="gramEnd"/>
      <w:r w:rsidR="00CA7A95">
        <w:rPr>
          <w:color w:val="auto"/>
          <w:sz w:val="26"/>
          <w:szCs w:val="26"/>
        </w:rPr>
        <w:t xml:space="preserve"> repertoara</w:t>
      </w:r>
      <w:bookmarkEnd w:id="8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 xml:space="preserve">Brisanje film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repertoar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C0584F" w:rsidRDefault="00533D49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533D49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C0584F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533D49" w:rsidRPr="007A697B" w:rsidRDefault="00533D49" w:rsidP="00533D49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533D49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533D49" w:rsidRPr="00CA01EA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kojeg želi da obriše. (APU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533D49" w:rsidRPr="007A697B" w:rsidRDefault="00533D49" w:rsidP="00533D49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533D49" w:rsidRPr="007A697B" w:rsidRDefault="00533D49" w:rsidP="00533D49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533D49" w:rsidRPr="007A697B" w:rsidRDefault="00533D49" w:rsidP="00533D49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ED28B4" w:rsidP="007A697B">
      <w:pPr>
        <w:pStyle w:val="Heading3"/>
        <w:rPr>
          <w:color w:val="auto"/>
          <w:sz w:val="26"/>
          <w:szCs w:val="26"/>
        </w:rPr>
      </w:pPr>
      <w:bookmarkStart w:id="9" w:name="_Toc446685066"/>
      <w:r>
        <w:rPr>
          <w:color w:val="auto"/>
          <w:sz w:val="26"/>
          <w:szCs w:val="26"/>
        </w:rPr>
        <w:lastRenderedPageBreak/>
        <w:t xml:space="preserve">SK 6: Slučaj korišćenja – </w:t>
      </w:r>
      <w:r w:rsidR="00CA7A95">
        <w:rPr>
          <w:color w:val="auto"/>
          <w:sz w:val="26"/>
          <w:szCs w:val="26"/>
        </w:rPr>
        <w:t>Rezervacija karata</w:t>
      </w:r>
      <w:bookmarkEnd w:id="9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Rezervacija karat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5F15" w:rsidRDefault="00CD1B58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CD1B58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06448F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nov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7A697B" w:rsidRPr="007A697B">
        <w:rPr>
          <w:rFonts w:asciiTheme="majorHAnsi" w:hAnsiTheme="majorHAnsi" w:cs="Arial"/>
          <w:sz w:val="24"/>
          <w:szCs w:val="24"/>
        </w:rPr>
        <w:t>. (APUSO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kontroliše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8950AA">
        <w:rPr>
          <w:rFonts w:asciiTheme="majorHAnsi" w:hAnsiTheme="majorHAnsi" w:cs="Arial"/>
          <w:sz w:val="24"/>
          <w:szCs w:val="24"/>
        </w:rPr>
        <w:t xml:space="preserve">. </w:t>
      </w:r>
      <w:r w:rsidR="007A697B" w:rsidRPr="007A697B">
        <w:rPr>
          <w:rFonts w:asciiTheme="majorHAnsi" w:hAnsiTheme="majorHAnsi" w:cs="Arial"/>
          <w:sz w:val="24"/>
          <w:szCs w:val="24"/>
        </w:rPr>
        <w:t>(ANSO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amti</w:t>
      </w:r>
      <w:r w:rsidRPr="007A697B">
        <w:rPr>
          <w:rFonts w:asciiTheme="majorHAnsi" w:hAnsiTheme="majorHAnsi" w:cs="Arial"/>
          <w:sz w:val="24"/>
          <w:szCs w:val="24"/>
        </w:rPr>
        <w:t xml:space="preserve"> podatke o </w:t>
      </w:r>
      <w:r w:rsidR="00CD1B58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891919" w:rsidRDefault="00891919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 w:rsidR="0022311D"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 w:rsidR="00CD1B58">
        <w:rPr>
          <w:rFonts w:asciiTheme="majorHAnsi" w:hAnsiTheme="majorHAnsi" w:cs="Arial"/>
          <w:i/>
          <w:sz w:val="24"/>
          <w:szCs w:val="24"/>
        </w:rPr>
        <w:t>rezervaciju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A697B" w:rsidRPr="007A697B" w:rsidRDefault="007A697B" w:rsidP="007A697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3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Pr="004C5F15">
        <w:rPr>
          <w:rFonts w:asciiTheme="majorHAnsi" w:hAnsiTheme="majorHAnsi" w:cs="Arial"/>
          <w:i/>
          <w:sz w:val="24"/>
          <w:szCs w:val="24"/>
        </w:rPr>
        <w:t>no</w:t>
      </w:r>
      <w:r w:rsidR="00CD1B58">
        <w:rPr>
          <w:rFonts w:asciiTheme="majorHAnsi" w:hAnsiTheme="majorHAnsi" w:cs="Arial"/>
          <w:i/>
          <w:sz w:val="24"/>
          <w:szCs w:val="24"/>
        </w:rPr>
        <w:t xml:space="preserve">vu rezervaciju </w:t>
      </w:r>
      <w:r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7A697B" w:rsidRPr="007A697B" w:rsidRDefault="007A697B" w:rsidP="008229B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8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="00CD1B58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Pr="004C5F15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 w:rsidRPr="004C5F15">
        <w:rPr>
          <w:b/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10" w:name="_Toc446685067"/>
      <w:r w:rsidRPr="00390381">
        <w:rPr>
          <w:color w:val="auto"/>
          <w:sz w:val="26"/>
          <w:szCs w:val="26"/>
        </w:rPr>
        <w:lastRenderedPageBreak/>
        <w:t xml:space="preserve">SK 7: Slučaj korišćenja – </w:t>
      </w:r>
      <w:r w:rsidR="00CA7A95">
        <w:rPr>
          <w:color w:val="auto"/>
          <w:sz w:val="26"/>
          <w:szCs w:val="26"/>
        </w:rPr>
        <w:t>Pretraživanje rezervacija</w:t>
      </w:r>
      <w:bookmarkEnd w:id="10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rezervacij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4DBD" w:rsidRDefault="00712295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7122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06448F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ira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za koju želi da vidi podatke. (APUSO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traž</w:t>
      </w:r>
      <w:r w:rsidRPr="003C6038">
        <w:rPr>
          <w:rFonts w:asciiTheme="majorHAnsi" w:hAnsiTheme="majorHAnsi" w:cs="Arial"/>
          <w:sz w:val="24"/>
          <w:szCs w:val="24"/>
          <w:u w:val="single"/>
        </w:rPr>
        <w:t>i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712295" w:rsidRPr="00A47363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12295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u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11" w:name="_Toc446685068"/>
      <w:r w:rsidRPr="00390381">
        <w:rPr>
          <w:color w:val="auto"/>
          <w:sz w:val="26"/>
          <w:szCs w:val="26"/>
        </w:rPr>
        <w:lastRenderedPageBreak/>
        <w:t xml:space="preserve">SK 8: Slučaj korišćenja – </w:t>
      </w:r>
      <w:r w:rsidR="00CA7A95">
        <w:rPr>
          <w:color w:val="auto"/>
          <w:sz w:val="26"/>
          <w:szCs w:val="26"/>
        </w:rPr>
        <w:t>Brisanje rezervacije</w:t>
      </w:r>
      <w:bookmarkEnd w:id="11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Brisanje rezervacije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4DBD" w:rsidRDefault="00712295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7122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3A2D9E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12295" w:rsidRPr="00CA01EA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rezervaciju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koj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želi da obriše. (APU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7A697B">
      <w:pPr>
        <w:pStyle w:val="Heading3"/>
        <w:rPr>
          <w:color w:val="auto"/>
          <w:sz w:val="26"/>
          <w:szCs w:val="26"/>
        </w:rPr>
      </w:pPr>
      <w:bookmarkStart w:id="12" w:name="_Toc446685069"/>
      <w:r w:rsidRPr="00390381">
        <w:rPr>
          <w:color w:val="auto"/>
          <w:sz w:val="26"/>
          <w:szCs w:val="26"/>
        </w:rPr>
        <w:lastRenderedPageBreak/>
        <w:t xml:space="preserve">SK 9: Slučaj korišćenja – </w:t>
      </w:r>
      <w:r w:rsidR="00CA7A95">
        <w:rPr>
          <w:color w:val="auto"/>
          <w:sz w:val="26"/>
          <w:szCs w:val="26"/>
        </w:rPr>
        <w:t>Prodaja karata</w:t>
      </w:r>
      <w:bookmarkEnd w:id="12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odaja karat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984153" w:rsidRDefault="00D902EE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984153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D902EE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984153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3A2D9E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 xml:space="preserve">rezervacije </w:t>
      </w:r>
      <w:proofErr w:type="gramStart"/>
      <w:r w:rsidRPr="003A2D9E">
        <w:rPr>
          <w:rFonts w:asciiTheme="majorHAnsi" w:hAnsiTheme="majorHAnsi" w:cs="Arial"/>
          <w:sz w:val="24"/>
          <w:szCs w:val="24"/>
        </w:rPr>
        <w:t>ili</w:t>
      </w:r>
      <w:proofErr w:type="gramEnd"/>
      <w:r w:rsidRPr="003A2D9E">
        <w:rPr>
          <w:rFonts w:asciiTheme="majorHAnsi" w:hAnsiTheme="majorHAnsi" w:cs="Arial"/>
          <w:sz w:val="24"/>
          <w:szCs w:val="24"/>
        </w:rPr>
        <w:t xml:space="preserve"> formu za</w:t>
      </w:r>
      <w:r>
        <w:rPr>
          <w:rFonts w:asciiTheme="majorHAnsi" w:hAnsiTheme="majorHAnsi" w:cs="Arial"/>
          <w:i/>
          <w:sz w:val="24"/>
          <w:szCs w:val="24"/>
        </w:rPr>
        <w:t xml:space="preserve"> izbor sedi</w:t>
      </w:r>
      <w:r>
        <w:rPr>
          <w:rFonts w:asciiTheme="majorHAnsi" w:hAnsiTheme="majorHAnsi" w:cs="Arial"/>
          <w:i/>
          <w:sz w:val="24"/>
          <w:szCs w:val="24"/>
          <w:lang w:val="sr-Latn-RS"/>
        </w:rPr>
        <w:t>šta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5A0895" w:rsidRPr="007A697B" w:rsidRDefault="005A0895" w:rsidP="005A0895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</w:t>
      </w:r>
      <w:r w:rsidRPr="005A0895"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5A0895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karte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5A0895" w:rsidRPr="007A697B" w:rsidRDefault="005A0895" w:rsidP="005A0895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5A0895" w:rsidRPr="007A697B" w:rsidRDefault="005A0895" w:rsidP="005A089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 xml:space="preserve">nove karte </w:t>
      </w:r>
      <w:r w:rsidRPr="007A697B">
        <w:rPr>
          <w:rFonts w:asciiTheme="majorHAnsi" w:hAnsiTheme="majorHAnsi" w:cs="Arial"/>
          <w:sz w:val="24"/>
          <w:szCs w:val="20"/>
        </w:rPr>
        <w:t>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e karte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5A0895" w:rsidRPr="008C1AFB" w:rsidRDefault="005A0895" w:rsidP="005A089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>
        <w:rPr>
          <w:rFonts w:asciiTheme="majorHAnsi" w:hAnsiTheme="majorHAnsi" w:cs="Arial"/>
          <w:i/>
          <w:sz w:val="24"/>
          <w:szCs w:val="20"/>
        </w:rPr>
        <w:t xml:space="preserve">novim kartama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017945" w:rsidRDefault="00017945">
      <w:r>
        <w:br w:type="page"/>
      </w:r>
    </w:p>
    <w:p w:rsidR="000D6E80" w:rsidRPr="00390381" w:rsidRDefault="000D6E80" w:rsidP="000D6E80">
      <w:pPr>
        <w:pStyle w:val="Heading1"/>
        <w:numPr>
          <w:ilvl w:val="0"/>
          <w:numId w:val="1"/>
        </w:numPr>
        <w:jc w:val="center"/>
        <w:rPr>
          <w:color w:val="auto"/>
          <w:sz w:val="32"/>
        </w:rPr>
      </w:pPr>
      <w:bookmarkStart w:id="13" w:name="_Toc360292654"/>
      <w:bookmarkStart w:id="14" w:name="_Toc446685070"/>
      <w:r w:rsidRPr="00390381">
        <w:rPr>
          <w:color w:val="auto"/>
          <w:sz w:val="32"/>
        </w:rPr>
        <w:lastRenderedPageBreak/>
        <w:t>Analiza</w:t>
      </w:r>
      <w:bookmarkEnd w:id="13"/>
      <w:bookmarkEnd w:id="14"/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15" w:name="_Toc360292655"/>
      <w:bookmarkStart w:id="16" w:name="_Toc446685071"/>
      <w:r w:rsidRPr="00390381">
        <w:rPr>
          <w:color w:val="auto"/>
          <w:sz w:val="28"/>
        </w:rPr>
        <w:t>Ponašanje softverskog sistema – Sistemski dijagram sekvenci</w:t>
      </w:r>
      <w:bookmarkEnd w:id="15"/>
      <w:bookmarkEnd w:id="16"/>
    </w:p>
    <w:p w:rsidR="000D6E80" w:rsidRDefault="000D6E80" w:rsidP="000D6E80">
      <w:pPr>
        <w:jc w:val="center"/>
        <w:rPr>
          <w:sz w:val="24"/>
        </w:rPr>
      </w:pP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17" w:name="_Toc360292656"/>
      <w:bookmarkStart w:id="18" w:name="_Toc446685072"/>
      <w:r>
        <w:rPr>
          <w:color w:val="auto"/>
          <w:sz w:val="26"/>
          <w:szCs w:val="26"/>
        </w:rPr>
        <w:t>DS</w:t>
      </w:r>
      <w:r w:rsidRPr="00390381">
        <w:rPr>
          <w:color w:val="auto"/>
          <w:sz w:val="26"/>
          <w:szCs w:val="26"/>
        </w:rPr>
        <w:t xml:space="preserve"> 1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</w:t>
      </w:r>
      <w:r>
        <w:rPr>
          <w:color w:val="auto"/>
          <w:sz w:val="26"/>
          <w:szCs w:val="26"/>
        </w:rPr>
        <w:t xml:space="preserve">– </w:t>
      </w:r>
      <w:bookmarkEnd w:id="17"/>
      <w:r>
        <w:rPr>
          <w:color w:val="auto"/>
          <w:sz w:val="26"/>
          <w:szCs w:val="26"/>
        </w:rPr>
        <w:t>Prijavljivanje radnika</w:t>
      </w:r>
      <w:bookmarkEnd w:id="18"/>
    </w:p>
    <w:p w:rsidR="000D6E80" w:rsidRDefault="000D6E80" w:rsidP="000D6E80"/>
    <w:p w:rsidR="000D6E80" w:rsidRPr="0029684F" w:rsidRDefault="000D6E80" w:rsidP="00F839DC">
      <w:pPr>
        <w:pStyle w:val="ListParagraph"/>
        <w:numPr>
          <w:ilvl w:val="0"/>
          <w:numId w:val="14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radnika </w:t>
      </w:r>
      <w:proofErr w:type="gramStart"/>
      <w:r>
        <w:rPr>
          <w:rFonts w:asciiTheme="majorHAnsi" w:hAnsiTheme="majorHAnsi" w:cs="Arial"/>
          <w:sz w:val="24"/>
          <w:szCs w:val="24"/>
        </w:rPr>
        <w:t>sa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0D6E80" w:rsidRDefault="000D6E80" w:rsidP="00F839DC">
      <w:pPr>
        <w:pStyle w:val="ListParagraph"/>
        <w:numPr>
          <w:ilvl w:val="0"/>
          <w:numId w:val="14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>
        <w:rPr>
          <w:rFonts w:asciiTheme="majorHAnsi" w:hAnsiTheme="majorHAnsi" w:cs="Arial"/>
          <w:sz w:val="24"/>
          <w:szCs w:val="24"/>
        </w:rPr>
        <w:t>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0D6E80" w:rsidRDefault="001A4735" w:rsidP="00F839DC">
      <w:pPr>
        <w:jc w:val="center"/>
        <w:rPr>
          <w:rFonts w:asciiTheme="majorHAnsi" w:hAnsiTheme="majorHAnsi" w:cs="Arial"/>
          <w:b/>
          <w:sz w:val="24"/>
          <w:szCs w:val="24"/>
        </w:rPr>
      </w:pPr>
      <w:r>
        <w:object w:dxaOrig="5805" w:dyaOrig="3525">
          <v:shape id="_x0000_i1063" type="#_x0000_t75" style="width:290.25pt;height:176.25pt" o:ole="">
            <v:imagedata r:id="rId10" o:title=""/>
          </v:shape>
          <o:OLEObject Type="Embed" ProgID="Visio.Drawing.15" ShapeID="_x0000_i1063" DrawAspect="Content" ObjectID="_1520427186" r:id="rId11"/>
        </w:object>
      </w:r>
    </w:p>
    <w:p w:rsidR="000D6E80" w:rsidRPr="007A697B" w:rsidRDefault="000D6E80" w:rsidP="000D6E80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0D6E80" w:rsidRDefault="000D6E80" w:rsidP="000D6E8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radnika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>
        <w:rPr>
          <w:rFonts w:asciiTheme="majorHAnsi" w:hAnsiTheme="majorHAnsi" w:cs="Arial"/>
          <w:sz w:val="24"/>
          <w:szCs w:val="24"/>
        </w:rPr>
        <w:t>radnika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0D6E80" w:rsidRDefault="001A4735" w:rsidP="00F839DC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785" w:dyaOrig="3525">
          <v:shape id="_x0000_i1065" type="#_x0000_t75" style="width:389.25pt;height:176.25pt" o:ole="">
            <v:imagedata r:id="rId12" o:title=""/>
          </v:shape>
          <o:OLEObject Type="Embed" ProgID="Visio.Drawing.15" ShapeID="_x0000_i1065" DrawAspect="Content" ObjectID="_1520427187" r:id="rId13"/>
        </w:object>
      </w:r>
    </w:p>
    <w:p w:rsidR="000D6E80" w:rsidRDefault="000D6E80" w:rsidP="000D6E8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</w:t>
      </w:r>
      <w:r>
        <w:rPr>
          <w:rFonts w:asciiTheme="majorHAnsi" w:hAnsiTheme="majorHAnsi"/>
          <w:sz w:val="24"/>
          <w:szCs w:val="26"/>
        </w:rPr>
        <w:t>uočava se jedna</w:t>
      </w:r>
      <w:r w:rsidRPr="00AC62CC">
        <w:rPr>
          <w:rFonts w:asciiTheme="majorHAnsi" w:hAnsiTheme="majorHAnsi"/>
          <w:sz w:val="24"/>
          <w:szCs w:val="26"/>
        </w:rPr>
        <w:t xml:space="preserve"> sistemsk</w:t>
      </w:r>
      <w:r>
        <w:rPr>
          <w:rFonts w:asciiTheme="majorHAnsi" w:hAnsiTheme="majorHAnsi"/>
          <w:sz w:val="24"/>
          <w:szCs w:val="26"/>
        </w:rPr>
        <w:t>a</w:t>
      </w:r>
      <w:r w:rsidRPr="00AC62CC">
        <w:rPr>
          <w:rFonts w:asciiTheme="majorHAnsi" w:hAnsiTheme="majorHAnsi"/>
          <w:sz w:val="24"/>
          <w:szCs w:val="26"/>
        </w:rPr>
        <w:t xml:space="preserve"> operacij</w:t>
      </w:r>
      <w:r>
        <w:rPr>
          <w:rFonts w:asciiTheme="majorHAnsi" w:hAnsiTheme="majorHAnsi"/>
          <w:sz w:val="24"/>
          <w:szCs w:val="26"/>
        </w:rPr>
        <w:t>a</w:t>
      </w:r>
      <w:r w:rsidRPr="00AC62CC">
        <w:rPr>
          <w:rFonts w:asciiTheme="majorHAnsi" w:hAnsiTheme="majorHAnsi"/>
          <w:sz w:val="24"/>
          <w:szCs w:val="26"/>
        </w:rPr>
        <w:t xml:space="preserve"> koj</w:t>
      </w:r>
      <w:r>
        <w:rPr>
          <w:rFonts w:asciiTheme="majorHAnsi" w:hAnsiTheme="majorHAnsi"/>
          <w:sz w:val="24"/>
          <w:szCs w:val="26"/>
        </w:rPr>
        <w:t>u</w:t>
      </w:r>
      <w:r w:rsidRPr="00AC62CC">
        <w:rPr>
          <w:rFonts w:asciiTheme="majorHAnsi" w:hAnsiTheme="majorHAnsi"/>
          <w:sz w:val="24"/>
          <w:szCs w:val="26"/>
        </w:rPr>
        <w:t xml:space="preserve">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0D6E80" w:rsidRDefault="000D6E80" w:rsidP="00F839DC">
      <w:pPr>
        <w:pStyle w:val="ListParagraph"/>
        <w:numPr>
          <w:ilvl w:val="0"/>
          <w:numId w:val="20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Nadji</w:t>
      </w:r>
      <w:r w:rsidR="00863309">
        <w:rPr>
          <w:rFonts w:asciiTheme="majorHAnsi" w:hAnsiTheme="majorHAnsi"/>
          <w:b/>
          <w:sz w:val="24"/>
          <w:szCs w:val="26"/>
        </w:rPr>
        <w:t>Radnika</w:t>
      </w:r>
      <w:r>
        <w:rPr>
          <w:rFonts w:asciiTheme="majorHAnsi" w:hAnsiTheme="majorHAnsi"/>
          <w:sz w:val="24"/>
          <w:szCs w:val="26"/>
        </w:rPr>
        <w:t>(</w:t>
      </w:r>
      <w:r w:rsidR="00863309">
        <w:rPr>
          <w:rFonts w:asciiTheme="majorHAnsi" w:hAnsiTheme="majorHAnsi"/>
          <w:i/>
          <w:sz w:val="24"/>
          <w:szCs w:val="26"/>
        </w:rPr>
        <w:t>Radnik</w:t>
      </w:r>
      <w:r>
        <w:rPr>
          <w:rFonts w:asciiTheme="majorHAnsi" w:hAnsiTheme="majorHAnsi"/>
          <w:sz w:val="24"/>
          <w:szCs w:val="26"/>
        </w:rPr>
        <w:t>)</w:t>
      </w:r>
    </w:p>
    <w:p w:rsidR="008F49B0" w:rsidRDefault="008F49B0">
      <w:r>
        <w:br w:type="page"/>
      </w:r>
    </w:p>
    <w:p w:rsidR="000D6E80" w:rsidRPr="00C76132" w:rsidRDefault="000D6E80" w:rsidP="000D6E80">
      <w:pPr>
        <w:pStyle w:val="Heading3"/>
        <w:rPr>
          <w:color w:val="auto"/>
          <w:sz w:val="26"/>
          <w:szCs w:val="26"/>
        </w:rPr>
      </w:pPr>
      <w:bookmarkStart w:id="19" w:name="_Toc360292657"/>
      <w:bookmarkStart w:id="20" w:name="_Toc446685073"/>
      <w:r w:rsidRPr="00C76132">
        <w:rPr>
          <w:color w:val="auto"/>
          <w:sz w:val="26"/>
          <w:szCs w:val="26"/>
        </w:rPr>
        <w:lastRenderedPageBreak/>
        <w:t xml:space="preserve">DS 2: Dijagram sekvenci slučaja korišćenja – </w:t>
      </w:r>
      <w:bookmarkEnd w:id="19"/>
      <w:r>
        <w:rPr>
          <w:color w:val="auto"/>
          <w:sz w:val="26"/>
          <w:szCs w:val="26"/>
        </w:rPr>
        <w:t xml:space="preserve">Postavljanje novog filma </w:t>
      </w:r>
      <w:proofErr w:type="gramStart"/>
      <w:r>
        <w:rPr>
          <w:color w:val="auto"/>
          <w:sz w:val="26"/>
          <w:szCs w:val="26"/>
        </w:rPr>
        <w:t>na</w:t>
      </w:r>
      <w:proofErr w:type="gramEnd"/>
      <w:r>
        <w:rPr>
          <w:color w:val="auto"/>
          <w:sz w:val="26"/>
          <w:szCs w:val="26"/>
        </w:rPr>
        <w:t xml:space="preserve"> repertoar</w:t>
      </w:r>
      <w:bookmarkEnd w:id="20"/>
    </w:p>
    <w:p w:rsidR="000D6E80" w:rsidRDefault="000D6E80" w:rsidP="000D6E80"/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zapamti podatke o 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novom </w:t>
      </w:r>
      <w:r>
        <w:rPr>
          <w:rFonts w:asciiTheme="majorHAnsi" w:hAnsiTheme="majorHAnsi" w:cs="Arial"/>
          <w:i/>
          <w:sz w:val="24"/>
          <w:szCs w:val="20"/>
        </w:rPr>
        <w:t>filmu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film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F49B0" w:rsidRPr="00C76132" w:rsidRDefault="001A4735" w:rsidP="008F49B0">
      <w:pPr>
        <w:jc w:val="center"/>
        <w:rPr>
          <w:rFonts w:asciiTheme="majorHAnsi" w:hAnsiTheme="majorHAnsi" w:cs="Arial"/>
          <w:sz w:val="24"/>
          <w:szCs w:val="20"/>
        </w:rPr>
      </w:pPr>
      <w:r>
        <w:object w:dxaOrig="5625" w:dyaOrig="4320">
          <v:shape id="_x0000_i1067" type="#_x0000_t75" style="width:281.25pt;height:3in" o:ole="">
            <v:imagedata r:id="rId14" o:title=""/>
          </v:shape>
          <o:OLEObject Type="Embed" ProgID="Visio.Drawing.15" ShapeID="_x0000_i1067" DrawAspect="Content" ObjectID="_1520427188" r:id="rId15"/>
        </w:object>
      </w:r>
    </w:p>
    <w:p w:rsidR="008F49B0" w:rsidRPr="007A697B" w:rsidRDefault="008F49B0" w:rsidP="008F49B0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2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 film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8F49B0" w:rsidRDefault="001A4735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8145" w:dyaOrig="3525">
          <v:shape id="_x0000_i1069" type="#_x0000_t75" style="width:407.25pt;height:176.25pt" o:ole="">
            <v:imagedata r:id="rId16" o:title=""/>
          </v:shape>
          <o:OLEObject Type="Embed" ProgID="Visio.Drawing.15" ShapeID="_x0000_i1069" DrawAspect="Content" ObjectID="_1520427189" r:id="rId17"/>
        </w:object>
      </w:r>
    </w:p>
    <w:p w:rsidR="008F49B0" w:rsidRDefault="008F49B0" w:rsidP="008F49B0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br w:type="page"/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o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u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F49B0" w:rsidRDefault="001A4735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6345" w:dyaOrig="4320">
          <v:shape id="_x0000_i1071" type="#_x0000_t75" style="width:317.25pt;height:3in" o:ole="">
            <v:imagedata r:id="rId18" o:title=""/>
          </v:shape>
          <o:OLEObject Type="Embed" ProgID="Visio.Drawing.15" ShapeID="_x0000_i1071" DrawAspect="Content" ObjectID="_1520427190" r:id="rId19"/>
        </w:object>
      </w:r>
    </w:p>
    <w:p w:rsidR="008F49B0" w:rsidRPr="007E0DD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0"/>
        </w:rPr>
      </w:pPr>
    </w:p>
    <w:p w:rsidR="008F49B0" w:rsidRDefault="008F49B0" w:rsidP="008F49B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</w:t>
      </w:r>
      <w:r>
        <w:rPr>
          <w:rFonts w:asciiTheme="majorHAnsi" w:hAnsiTheme="majorHAnsi"/>
          <w:sz w:val="24"/>
          <w:szCs w:val="26"/>
        </w:rPr>
        <w:t xml:space="preserve">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49B0" w:rsidRDefault="008F49B0" w:rsidP="00F839DC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 xml:space="preserve">signal </w:t>
      </w:r>
      <w:r w:rsidRPr="00A85D97">
        <w:rPr>
          <w:rFonts w:asciiTheme="majorHAnsi" w:hAnsiTheme="majorHAnsi"/>
          <w:b/>
          <w:sz w:val="24"/>
          <w:szCs w:val="26"/>
        </w:rPr>
        <w:t>KreirajNov</w:t>
      </w:r>
      <w:r>
        <w:rPr>
          <w:rFonts w:asciiTheme="majorHAnsi" w:hAnsiTheme="majorHAnsi"/>
          <w:b/>
          <w:sz w:val="24"/>
          <w:szCs w:val="26"/>
        </w:rPr>
        <w:t>iFilm</w:t>
      </w:r>
      <w:r w:rsidRPr="00220BFC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8F49B0" w:rsidRPr="00220BFC" w:rsidRDefault="008F49B0" w:rsidP="00F839DC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8F49B0" w:rsidRDefault="008F49B0" w:rsidP="008F49B0">
      <w:pPr>
        <w:rPr>
          <w:rFonts w:asciiTheme="majorHAnsi" w:hAnsiTheme="majorHAnsi"/>
          <w:sz w:val="26"/>
          <w:szCs w:val="26"/>
        </w:rPr>
      </w:pPr>
    </w:p>
    <w:p w:rsidR="008F49B0" w:rsidRDefault="008F49B0" w:rsidP="008F49B0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1" w:name="_Toc360292658"/>
      <w:bookmarkStart w:id="22" w:name="_Toc446685074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3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1"/>
      <w:r>
        <w:rPr>
          <w:color w:val="auto"/>
          <w:sz w:val="26"/>
          <w:szCs w:val="26"/>
        </w:rPr>
        <w:t>Pretra</w:t>
      </w:r>
      <w:r>
        <w:rPr>
          <w:color w:val="auto"/>
          <w:sz w:val="26"/>
          <w:szCs w:val="26"/>
          <w:lang w:val="sr-Latn-RS"/>
        </w:rPr>
        <w:t>živanje filmova</w:t>
      </w:r>
      <w:bookmarkEnd w:id="22"/>
    </w:p>
    <w:p w:rsidR="000D6E80" w:rsidRDefault="000D6E80" w:rsidP="000D6E80">
      <w:pPr>
        <w:rPr>
          <w:rFonts w:asciiTheme="majorHAnsi" w:hAnsiTheme="majorHAnsi" w:cs="Arial"/>
          <w:b/>
          <w:sz w:val="24"/>
          <w:szCs w:val="24"/>
        </w:rPr>
      </w:pPr>
    </w:p>
    <w:p w:rsidR="008F49B0" w:rsidRPr="007A697B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8F49B0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8F49B0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8F49B0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8F49B0" w:rsidRPr="005C013D" w:rsidRDefault="001A4735" w:rsidP="008F49B0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6885" w:dyaOrig="4320">
          <v:shape id="_x0000_i1073" type="#_x0000_t75" style="width:345pt;height:3in" o:ole="">
            <v:imagedata r:id="rId20" o:title=""/>
          </v:shape>
          <o:OLEObject Type="Embed" ProgID="Visio.Drawing.15" ShapeID="_x0000_i1073" DrawAspect="Content" ObjectID="_1520427191" r:id="rId21"/>
        </w:object>
      </w:r>
    </w:p>
    <w:p w:rsidR="008F49B0" w:rsidRPr="007A697B" w:rsidRDefault="008F49B0" w:rsidP="008F49B0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</w:t>
      </w:r>
      <w:r>
        <w:rPr>
          <w:rFonts w:asciiTheme="majorHAnsi" w:hAnsiTheme="majorHAnsi" w:cs="Arial"/>
          <w:sz w:val="24"/>
          <w:szCs w:val="24"/>
        </w:rPr>
        <w:t xml:space="preserve">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</w:t>
      </w:r>
      <w:r>
        <w:rPr>
          <w:rFonts w:asciiTheme="majorHAnsi" w:hAnsiTheme="majorHAnsi" w:cs="Arial"/>
          <w:sz w:val="24"/>
          <w:szCs w:val="24"/>
        </w:rPr>
        <w:t>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8F49B0" w:rsidRDefault="001A4735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3525">
          <v:shape id="_x0000_i1075" type="#_x0000_t75" style="width:372pt;height:176.25pt" o:ole="">
            <v:imagedata r:id="rId22" o:title=""/>
          </v:shape>
          <o:OLEObject Type="Embed" ProgID="Visio.Drawing.15" ShapeID="_x0000_i1075" DrawAspect="Content" ObjectID="_1520427192" r:id="rId23"/>
        </w:object>
      </w:r>
    </w:p>
    <w:p w:rsidR="003622DB" w:rsidRDefault="003622D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5C2789">
        <w:rPr>
          <w:rFonts w:asciiTheme="majorHAnsi" w:hAnsiTheme="majorHAnsi" w:cs="Arial"/>
          <w:sz w:val="24"/>
          <w:szCs w:val="24"/>
        </w:rPr>
        <w:t xml:space="preserve"> ne može da nađe izabrani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5C2789">
        <w:rPr>
          <w:rFonts w:asciiTheme="majorHAnsi" w:hAnsiTheme="majorHAnsi" w:cs="Arial"/>
          <w:i/>
          <w:sz w:val="24"/>
          <w:szCs w:val="24"/>
        </w:rPr>
        <w:t>film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 w:rsidR="005C2789"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m </w:t>
      </w:r>
      <w:r w:rsidR="005C2789"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F49B0" w:rsidRDefault="001A4735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77" type="#_x0000_t75" style="width:372pt;height:3in" o:ole="">
            <v:imagedata r:id="rId24" o:title=""/>
          </v:shape>
          <o:OLEObject Type="Embed" ProgID="Visio.Drawing.15" ShapeID="_x0000_i1077" DrawAspect="Content" ObjectID="_1520427193" r:id="rId25"/>
        </w:object>
      </w:r>
    </w:p>
    <w:p w:rsidR="008F49B0" w:rsidRPr="007A697B" w:rsidRDefault="008F49B0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</w:p>
    <w:p w:rsidR="008F49B0" w:rsidRDefault="008F49B0" w:rsidP="008F49B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49B0" w:rsidRDefault="008F49B0" w:rsidP="00F839DC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 w:rsidR="005C2789">
        <w:rPr>
          <w:rFonts w:asciiTheme="majorHAnsi" w:hAnsiTheme="majorHAnsi"/>
          <w:b/>
          <w:sz w:val="24"/>
          <w:szCs w:val="26"/>
        </w:rPr>
        <w:t>Filmov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</w:t>
      </w:r>
      <w:r w:rsidR="005C2789"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8F49B0" w:rsidRDefault="008F49B0" w:rsidP="00F839DC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Ucitaj</w:t>
      </w:r>
      <w:r w:rsidR="005C2789"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 w:rsidR="005C2789"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 xml:space="preserve">) </w:t>
      </w:r>
    </w:p>
    <w:p w:rsidR="00F51FC9" w:rsidRDefault="00F51FC9">
      <w:p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sz w:val="24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3" w:name="_Toc360292659"/>
      <w:bookmarkStart w:id="24" w:name="_Toc446685075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4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3"/>
      <w:r>
        <w:rPr>
          <w:color w:val="auto"/>
          <w:sz w:val="26"/>
          <w:szCs w:val="26"/>
        </w:rPr>
        <w:t>Izmena podataka o filmu</w:t>
      </w:r>
      <w:bookmarkEnd w:id="24"/>
    </w:p>
    <w:p w:rsidR="000D6E80" w:rsidRDefault="000D6E80" w:rsidP="000D6E80"/>
    <w:p w:rsid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0570C4">
        <w:rPr>
          <w:rFonts w:asciiTheme="majorHAnsi" w:hAnsiTheme="majorHAnsi" w:cs="Arial"/>
          <w:sz w:val="24"/>
          <w:szCs w:val="24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4"/>
        </w:rPr>
        <w:t>sistem</w:t>
      </w:r>
      <w:r w:rsidRPr="000570C4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0570C4">
        <w:rPr>
          <w:rFonts w:asciiTheme="majorHAnsi" w:hAnsiTheme="majorHAnsi" w:cs="Arial"/>
          <w:sz w:val="24"/>
          <w:szCs w:val="24"/>
        </w:rPr>
        <w:t xml:space="preserve"> po zadatim vrednostima. (APSO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proofErr w:type="gramStart"/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nađene</w:t>
      </w:r>
      <w:proofErr w:type="gramEnd"/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da učita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781D4F" w:rsidRPr="00C76132" w:rsidRDefault="001A4735" w:rsidP="00781D4F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5325">
          <v:shape id="_x0000_i1079" type="#_x0000_t75" style="width:372pt;height:266.25pt" o:ole="">
            <v:imagedata r:id="rId26" o:title=""/>
          </v:shape>
          <o:OLEObject Type="Embed" ProgID="Visio.Drawing.15" ShapeID="_x0000_i1079" DrawAspect="Content" ObjectID="_1520427194" r:id="rId27"/>
        </w:object>
      </w:r>
    </w:p>
    <w:p w:rsidR="00781D4F" w:rsidRPr="00CA01EA" w:rsidRDefault="00781D4F" w:rsidP="00781D4F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t>Alternativna scenarija:</w:t>
      </w:r>
    </w:p>
    <w:p w:rsidR="00781D4F" w:rsidRDefault="00781D4F" w:rsidP="00781D4F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t>2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 zadatim vrednostima”. Prekida se izvršenje scenarija. (IA)</w:t>
      </w:r>
    </w:p>
    <w:p w:rsidR="00781D4F" w:rsidRDefault="00781D4F" w:rsidP="00781D4F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</w:p>
    <w:p w:rsidR="00781D4F" w:rsidRDefault="001A4735" w:rsidP="00781D4F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  <w:r>
        <w:object w:dxaOrig="7425" w:dyaOrig="3525">
          <v:shape id="_x0000_i1081" type="#_x0000_t75" style="width:372pt;height:176.25pt" o:ole="">
            <v:imagedata r:id="rId28" o:title=""/>
          </v:shape>
          <o:OLEObject Type="Embed" ProgID="Visio.Drawing.15" ShapeID="_x0000_i1081" DrawAspect="Content" ObjectID="_1520427195" r:id="rId29"/>
        </w:object>
      </w:r>
    </w:p>
    <w:p w:rsidR="00781D4F" w:rsidRDefault="00781D4F" w:rsidP="00781D4F">
      <w:p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br w:type="page"/>
      </w:r>
    </w:p>
    <w:p w:rsidR="00781D4F" w:rsidRDefault="00781D4F" w:rsidP="00781D4F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lastRenderedPageBreak/>
        <w:t>4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izabran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”. Prekida se izvršenje scenarija. (IA)</w:t>
      </w:r>
    </w:p>
    <w:p w:rsidR="00781D4F" w:rsidRPr="00CA01EA" w:rsidRDefault="001A4735" w:rsidP="003622DB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  <w:r>
        <w:object w:dxaOrig="7425" w:dyaOrig="4425">
          <v:shape id="_x0000_i1083" type="#_x0000_t75" style="width:372pt;height:221.25pt" o:ole="">
            <v:imagedata r:id="rId30" o:title=""/>
          </v:shape>
          <o:OLEObject Type="Embed" ProgID="Visio.Drawing.15" ShapeID="_x0000_i1083" DrawAspect="Content" ObjectID="_1520427196" r:id="rId31"/>
        </w:object>
      </w:r>
    </w:p>
    <w:p w:rsidR="00781D4F" w:rsidRDefault="00781D4F" w:rsidP="00781D4F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6.</w:t>
      </w:r>
      <w:r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 xml:space="preserve">filmu </w:t>
      </w:r>
      <w:r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781D4F" w:rsidRDefault="001A4735" w:rsidP="003622D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5325">
          <v:shape id="_x0000_i1085" type="#_x0000_t75" style="width:372pt;height:266.25pt" o:ole="">
            <v:imagedata r:id="rId32" o:title=""/>
          </v:shape>
          <o:OLEObject Type="Embed" ProgID="Visio.Drawing.15" ShapeID="_x0000_i1085" DrawAspect="Content" ObjectID="_1520427197" r:id="rId33"/>
        </w:object>
      </w:r>
    </w:p>
    <w:p w:rsidR="00781D4F" w:rsidRDefault="00781D4F" w:rsidP="00781D4F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3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781D4F" w:rsidRDefault="00781D4F" w:rsidP="00F839D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 w:rsidRPr="0021042F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 w:rsidRPr="0021042F">
        <w:rPr>
          <w:rFonts w:asciiTheme="majorHAnsi" w:hAnsiTheme="majorHAnsi"/>
          <w:sz w:val="24"/>
          <w:szCs w:val="26"/>
        </w:rPr>
        <w:t>)</w:t>
      </w:r>
    </w:p>
    <w:p w:rsidR="00781D4F" w:rsidRDefault="00781D4F" w:rsidP="00F839D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4116F2">
        <w:rPr>
          <w:rFonts w:asciiTheme="majorHAnsi" w:hAnsiTheme="majorHAnsi"/>
          <w:b/>
          <w:sz w:val="24"/>
          <w:szCs w:val="26"/>
        </w:rPr>
        <w:t>Ucitaj</w:t>
      </w:r>
      <w:r>
        <w:rPr>
          <w:rFonts w:asciiTheme="majorHAnsi" w:hAnsiTheme="majorHAnsi"/>
          <w:b/>
          <w:sz w:val="24"/>
          <w:szCs w:val="26"/>
        </w:rPr>
        <w:t>Filmov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 xml:space="preserve">) </w:t>
      </w:r>
    </w:p>
    <w:p w:rsidR="00781D4F" w:rsidRPr="00220BFC" w:rsidRDefault="00781D4F" w:rsidP="00F839D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5" w:name="_Toc360292660"/>
      <w:bookmarkStart w:id="26" w:name="_Toc446685076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5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5"/>
      <w:r>
        <w:rPr>
          <w:color w:val="auto"/>
          <w:sz w:val="26"/>
          <w:szCs w:val="26"/>
        </w:rPr>
        <w:t xml:space="preserve">Brisanje filma </w:t>
      </w:r>
      <w:proofErr w:type="gramStart"/>
      <w:r>
        <w:rPr>
          <w:color w:val="auto"/>
          <w:sz w:val="26"/>
          <w:szCs w:val="26"/>
        </w:rPr>
        <w:t>sa</w:t>
      </w:r>
      <w:proofErr w:type="gramEnd"/>
      <w:r>
        <w:rPr>
          <w:color w:val="auto"/>
          <w:sz w:val="26"/>
          <w:szCs w:val="26"/>
        </w:rPr>
        <w:t xml:space="preserve"> repertoara</w:t>
      </w:r>
      <w:bookmarkEnd w:id="26"/>
    </w:p>
    <w:p w:rsidR="000D6E80" w:rsidRDefault="000D6E80" w:rsidP="000D6E80"/>
    <w:p w:rsidR="00AB0CB6" w:rsidRPr="007A697B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AB0CB6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AB0CB6" w:rsidRPr="007A697B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AB0CB6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AB0CB6" w:rsidRPr="00C76132" w:rsidRDefault="001A4735" w:rsidP="00AB0CB6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87" type="#_x0000_t75" style="width:372pt;height:3in" o:ole="">
            <v:imagedata r:id="rId34" o:title=""/>
          </v:shape>
          <o:OLEObject Type="Embed" ProgID="Visio.Drawing.15" ShapeID="_x0000_i1087" DrawAspect="Content" ObjectID="_1520427198" r:id="rId35"/>
        </w:object>
      </w:r>
    </w:p>
    <w:p w:rsidR="00AB0CB6" w:rsidRPr="007A697B" w:rsidRDefault="00AB0CB6" w:rsidP="00AB0CB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AB0CB6" w:rsidRDefault="00AB0CB6" w:rsidP="00AB0CB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AB0CB6" w:rsidRDefault="00AB0CB6" w:rsidP="00AB0CB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AB0CB6" w:rsidRDefault="001A4735" w:rsidP="00AB0CB6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3525">
          <v:shape id="_x0000_i1089" type="#_x0000_t75" style="width:372pt;height:176.25pt" o:ole="">
            <v:imagedata r:id="rId36" o:title=""/>
          </v:shape>
          <o:OLEObject Type="Embed" ProgID="Visio.Drawing.15" ShapeID="_x0000_i1089" DrawAspect="Content" ObjectID="_1520427199" r:id="rId37"/>
        </w:object>
      </w:r>
    </w:p>
    <w:p w:rsidR="00AB0CB6" w:rsidRDefault="00AB0CB6" w:rsidP="00AB0CB6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AB0CB6" w:rsidRDefault="00AB0CB6" w:rsidP="00AB0CB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AB0CB6" w:rsidRPr="007A697B" w:rsidRDefault="001A4735" w:rsidP="003622D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91" type="#_x0000_t75" style="width:372pt;height:3in" o:ole="">
            <v:imagedata r:id="rId38" o:title=""/>
          </v:shape>
          <o:OLEObject Type="Embed" ProgID="Visio.Drawing.15" ShapeID="_x0000_i1091" DrawAspect="Content" ObjectID="_1520427200" r:id="rId39"/>
        </w:object>
      </w:r>
    </w:p>
    <w:p w:rsidR="00AB0CB6" w:rsidRDefault="00AB0CB6" w:rsidP="00AB0CB6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AB0CB6" w:rsidRDefault="00AB0CB6" w:rsidP="00F839DC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 w:rsidRPr="00174583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>
        <w:rPr>
          <w:rFonts w:asciiTheme="majorHAnsi" w:hAnsiTheme="majorHAnsi"/>
          <w:sz w:val="24"/>
          <w:szCs w:val="26"/>
        </w:rPr>
        <w:t>)</w:t>
      </w:r>
    </w:p>
    <w:p w:rsidR="00AB0CB6" w:rsidRPr="00B345FB" w:rsidRDefault="00AB0CB6" w:rsidP="00F839DC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Obris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B345FB" w:rsidRDefault="00B345FB">
      <w:p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sz w:val="24"/>
          <w:szCs w:val="26"/>
        </w:rPr>
        <w:br w:type="page"/>
      </w:r>
    </w:p>
    <w:p w:rsidR="000D6E80" w:rsidRPr="00C76132" w:rsidRDefault="000D6E80" w:rsidP="000D6E80">
      <w:pPr>
        <w:pStyle w:val="Heading3"/>
        <w:rPr>
          <w:color w:val="auto"/>
          <w:sz w:val="26"/>
          <w:szCs w:val="26"/>
        </w:rPr>
      </w:pPr>
      <w:bookmarkStart w:id="27" w:name="_Toc360292661"/>
      <w:bookmarkStart w:id="28" w:name="_Toc446685077"/>
      <w:r w:rsidRPr="00C76132">
        <w:rPr>
          <w:color w:val="auto"/>
          <w:sz w:val="26"/>
          <w:szCs w:val="26"/>
        </w:rPr>
        <w:lastRenderedPageBreak/>
        <w:t xml:space="preserve">DS 6: Dijagram sekvenci slučaja </w:t>
      </w:r>
      <w:r>
        <w:rPr>
          <w:color w:val="auto"/>
          <w:sz w:val="26"/>
          <w:szCs w:val="26"/>
        </w:rPr>
        <w:t xml:space="preserve">korišćenja – </w:t>
      </w:r>
      <w:bookmarkEnd w:id="27"/>
      <w:r>
        <w:rPr>
          <w:color w:val="auto"/>
          <w:sz w:val="26"/>
          <w:szCs w:val="26"/>
        </w:rPr>
        <w:t>Rezervacija karata</w:t>
      </w:r>
      <w:bookmarkEnd w:id="28"/>
    </w:p>
    <w:p w:rsidR="000D6E80" w:rsidRPr="007A697B" w:rsidRDefault="000D6E80" w:rsidP="000D6E80"/>
    <w:p w:rsidR="000D6E80" w:rsidRPr="007A697B" w:rsidRDefault="00EF239D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="000D6E80" w:rsidRPr="007A697B">
        <w:rPr>
          <w:rFonts w:asciiTheme="majorHAnsi" w:hAnsiTheme="majorHAnsi" w:cs="Arial"/>
          <w:sz w:val="24"/>
          <w:szCs w:val="24"/>
        </w:rPr>
        <w:t>. (APSO)</w:t>
      </w:r>
    </w:p>
    <w:p w:rsidR="000D6E80" w:rsidRPr="007A697B" w:rsidRDefault="000D6E80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EF239D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0D6E80" w:rsidRPr="007A697B" w:rsidRDefault="00EF239D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0D6E80" w:rsidRPr="007A697B">
        <w:rPr>
          <w:rFonts w:asciiTheme="majorHAnsi" w:hAnsiTheme="majorHAnsi" w:cs="Arial"/>
          <w:sz w:val="24"/>
          <w:szCs w:val="24"/>
        </w:rPr>
        <w:t>. (APSO)</w:t>
      </w:r>
    </w:p>
    <w:p w:rsidR="000D6E80" w:rsidRDefault="000D6E80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="00EF239D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 w:rsidR="00EF239D">
        <w:rPr>
          <w:rFonts w:asciiTheme="majorHAnsi" w:hAnsiTheme="majorHAnsi" w:cs="Arial"/>
          <w:i/>
          <w:sz w:val="24"/>
          <w:szCs w:val="24"/>
        </w:rPr>
        <w:t>rezervaciju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0D6E80" w:rsidRPr="00C76132" w:rsidRDefault="001A4735" w:rsidP="000D6E80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93" type="#_x0000_t75" style="width:372pt;height:3in" o:ole="">
            <v:imagedata r:id="rId40" o:title=""/>
          </v:shape>
          <o:OLEObject Type="Embed" ProgID="Visio.Drawing.15" ShapeID="_x0000_i1093" DrawAspect="Content" ObjectID="_1520427201" r:id="rId41"/>
        </w:object>
      </w:r>
    </w:p>
    <w:p w:rsidR="000D6E80" w:rsidRPr="007A697B" w:rsidRDefault="000D6E80" w:rsidP="000D6E80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0D6E80" w:rsidRDefault="000D6E80" w:rsidP="000D6E8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EF239D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="00EF239D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EF239D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0D6E80" w:rsidRDefault="001A4735" w:rsidP="000D6E8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145" w:dyaOrig="3525">
          <v:shape id="_x0000_i1095" type="#_x0000_t75" style="width:407.25pt;height:176.25pt" o:ole="">
            <v:imagedata r:id="rId42" o:title=""/>
          </v:shape>
          <o:OLEObject Type="Embed" ProgID="Visio.Drawing.15" ShapeID="_x0000_i1095" DrawAspect="Content" ObjectID="_1520427202" r:id="rId43"/>
        </w:object>
      </w:r>
    </w:p>
    <w:p w:rsidR="003622DB" w:rsidRDefault="003622D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0D6E80" w:rsidRDefault="000D6E80" w:rsidP="000D6E8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="00EF239D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="00EF239D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Pr="004C5F15">
        <w:rPr>
          <w:rFonts w:asciiTheme="majorHAnsi" w:hAnsiTheme="majorHAnsi" w:cs="Arial"/>
          <w:i/>
          <w:sz w:val="24"/>
          <w:szCs w:val="24"/>
        </w:rPr>
        <w:t>nov</w:t>
      </w:r>
      <w:r w:rsidR="00EF239D">
        <w:rPr>
          <w:rFonts w:asciiTheme="majorHAnsi" w:hAnsiTheme="majorHAnsi" w:cs="Arial"/>
          <w:i/>
          <w:sz w:val="24"/>
          <w:szCs w:val="24"/>
        </w:rPr>
        <w:t>u 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0D6E80" w:rsidRDefault="001A4735" w:rsidP="000D6E8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97" type="#_x0000_t75" style="width:372pt;height:3in" o:ole="">
            <v:imagedata r:id="rId44" o:title=""/>
          </v:shape>
          <o:OLEObject Type="Embed" ProgID="Visio.Drawing.15" ShapeID="_x0000_i1097" DrawAspect="Content" ObjectID="_1520427203" r:id="rId45"/>
        </w:object>
      </w:r>
    </w:p>
    <w:p w:rsidR="000D6E80" w:rsidRDefault="000D6E80" w:rsidP="000D6E8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</w:t>
      </w:r>
      <w:r w:rsidR="00EF239D">
        <w:rPr>
          <w:rFonts w:asciiTheme="majorHAnsi" w:hAnsiTheme="majorHAnsi"/>
          <w:sz w:val="24"/>
          <w:szCs w:val="26"/>
        </w:rPr>
        <w:t xml:space="preserve">kvencnih di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0D6E80" w:rsidRDefault="000D6E80" w:rsidP="00F839DC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="00EF239D">
        <w:rPr>
          <w:rFonts w:asciiTheme="majorHAnsi" w:hAnsiTheme="majorHAnsi"/>
          <w:b/>
          <w:sz w:val="24"/>
          <w:szCs w:val="26"/>
        </w:rPr>
        <w:t>KreirajNovuRezervaciju</w:t>
      </w:r>
      <w:r w:rsidR="00EF239D" w:rsidRPr="00220BFC">
        <w:rPr>
          <w:rFonts w:asciiTheme="majorHAnsi" w:hAnsiTheme="majorHAnsi"/>
          <w:sz w:val="24"/>
          <w:szCs w:val="26"/>
        </w:rPr>
        <w:t xml:space="preserve"> </w:t>
      </w:r>
      <w:r w:rsidRPr="00220BFC">
        <w:rPr>
          <w:rFonts w:asciiTheme="majorHAnsi" w:hAnsiTheme="majorHAnsi"/>
          <w:sz w:val="24"/>
          <w:szCs w:val="26"/>
        </w:rPr>
        <w:t>(</w:t>
      </w:r>
      <w:r w:rsidR="00EF239D">
        <w:rPr>
          <w:rFonts w:asciiTheme="majorHAnsi" w:hAnsiTheme="majorHAnsi"/>
          <w:i/>
          <w:sz w:val="24"/>
          <w:szCs w:val="26"/>
        </w:rPr>
        <w:t>Rezervacija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0D6E80" w:rsidRPr="00220BFC" w:rsidRDefault="000D6E80" w:rsidP="00F839DC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Zapamti</w:t>
      </w:r>
      <w:r w:rsidR="00EF239D"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 w:rsidR="00EF239D"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0D6E80" w:rsidRPr="00D57270" w:rsidRDefault="000D6E80" w:rsidP="000D6E80">
      <w:pPr>
        <w:rPr>
          <w:b/>
          <w:sz w:val="14"/>
          <w:szCs w:val="26"/>
        </w:rPr>
      </w:pPr>
      <w:r>
        <w:rPr>
          <w:b/>
          <w:sz w:val="14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9" w:name="_Toc360292662"/>
      <w:bookmarkStart w:id="30" w:name="_Toc446685078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7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9"/>
      <w:r>
        <w:rPr>
          <w:color w:val="auto"/>
          <w:sz w:val="26"/>
          <w:szCs w:val="26"/>
        </w:rPr>
        <w:t>Pretraživanje rezervacija</w:t>
      </w:r>
      <w:bookmarkEnd w:id="30"/>
    </w:p>
    <w:p w:rsidR="000D6E80" w:rsidRDefault="000D6E80" w:rsidP="000D6E80"/>
    <w:p w:rsidR="00262DEE" w:rsidRPr="007A697B" w:rsidRDefault="00262DEE" w:rsidP="00F839DC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262DEE" w:rsidRDefault="00262DEE" w:rsidP="00F839DC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262DEE" w:rsidRDefault="00262DEE" w:rsidP="00F839DC">
      <w:pPr>
        <w:pStyle w:val="ListParagraph"/>
        <w:numPr>
          <w:ilvl w:val="0"/>
          <w:numId w:val="1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884648">
        <w:rPr>
          <w:rFonts w:asciiTheme="majorHAnsi" w:hAnsiTheme="majorHAnsi" w:cs="Arial"/>
          <w:sz w:val="24"/>
          <w:szCs w:val="24"/>
        </w:rPr>
        <w:t xml:space="preserve"> da prikaže podatke o izabranoj </w:t>
      </w:r>
      <w:r w:rsidR="00884648"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262DEE" w:rsidRDefault="00262DEE" w:rsidP="00F839DC">
      <w:pPr>
        <w:pStyle w:val="ListParagraph"/>
        <w:numPr>
          <w:ilvl w:val="0"/>
          <w:numId w:val="1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b/>
          <w:sz w:val="24"/>
          <w:szCs w:val="24"/>
        </w:rPr>
        <w:t>radniku</w:t>
      </w:r>
      <w:r w:rsidR="00884648">
        <w:rPr>
          <w:rFonts w:asciiTheme="majorHAnsi" w:hAnsiTheme="majorHAnsi" w:cs="Arial"/>
          <w:sz w:val="24"/>
          <w:szCs w:val="24"/>
        </w:rPr>
        <w:t xml:space="preserve"> podatke o izabranoj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262DEE" w:rsidRPr="00C76132" w:rsidRDefault="001A4735" w:rsidP="00262DEE">
      <w:pPr>
        <w:tabs>
          <w:tab w:val="left" w:pos="720"/>
        </w:tabs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99" type="#_x0000_t75" style="width:372pt;height:3in" o:ole="">
            <v:imagedata r:id="rId46" o:title=""/>
          </v:shape>
          <o:OLEObject Type="Embed" ProgID="Visio.Drawing.15" ShapeID="_x0000_i1099" DrawAspect="Content" ObjectID="_1520427204" r:id="rId47"/>
        </w:object>
      </w:r>
    </w:p>
    <w:p w:rsidR="00262DEE" w:rsidRPr="007A697B" w:rsidRDefault="00262DEE" w:rsidP="00262DEE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262DEE" w:rsidRDefault="00262DEE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 w:rsidR="00884648"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884648">
        <w:rPr>
          <w:rFonts w:asciiTheme="majorHAnsi" w:hAnsiTheme="majorHAnsi" w:cs="Arial"/>
          <w:b/>
          <w:sz w:val="24"/>
          <w:szCs w:val="24"/>
        </w:rPr>
        <w:t>radniku</w:t>
      </w:r>
      <w:r w:rsidR="00884648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 w:rsidR="00884648"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262DEE" w:rsidRDefault="00262DEE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262DEE" w:rsidRDefault="001A4735" w:rsidP="00262DEE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145" w:dyaOrig="3525">
          <v:shape id="_x0000_i1101" type="#_x0000_t75" style="width:407.25pt;height:176.25pt" o:ole="">
            <v:imagedata r:id="rId48" o:title=""/>
          </v:shape>
          <o:OLEObject Type="Embed" ProgID="Visio.Drawing.15" ShapeID="_x0000_i1101" DrawAspect="Content" ObjectID="_1520427205" r:id="rId49"/>
        </w:object>
      </w:r>
    </w:p>
    <w:p w:rsidR="00262DEE" w:rsidRDefault="00262DEE" w:rsidP="00262DEE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262DEE" w:rsidRDefault="00262DEE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884648">
        <w:rPr>
          <w:rFonts w:asciiTheme="majorHAnsi" w:hAnsiTheme="majorHAnsi" w:cs="Arial"/>
          <w:sz w:val="24"/>
          <w:szCs w:val="24"/>
        </w:rPr>
        <w:t xml:space="preserve"> ne može da nađe izabran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 w:rsidR="00884648">
        <w:rPr>
          <w:rFonts w:asciiTheme="majorHAnsi" w:hAnsiTheme="majorHAnsi" w:cs="Arial"/>
          <w:b/>
          <w:sz w:val="24"/>
          <w:szCs w:val="24"/>
        </w:rPr>
        <w:t>radniku</w:t>
      </w:r>
      <w:r w:rsidR="00884648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</w:t>
      </w:r>
      <w:r w:rsidR="00884648">
        <w:rPr>
          <w:rFonts w:asciiTheme="majorHAnsi" w:hAnsiTheme="majorHAnsi" w:cs="Arial"/>
          <w:sz w:val="24"/>
          <w:szCs w:val="24"/>
        </w:rPr>
        <w:t xml:space="preserve"> da nađe podatke o izabranoj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262DEE" w:rsidRDefault="001A4735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103" type="#_x0000_t75" style="width:372pt;height:3in" o:ole="">
            <v:imagedata r:id="rId50" o:title=""/>
          </v:shape>
          <o:OLEObject Type="Embed" ProgID="Visio.Drawing.15" ShapeID="_x0000_i1103" DrawAspect="Content" ObjectID="_1520427206" r:id="rId51"/>
        </w:object>
      </w:r>
    </w:p>
    <w:p w:rsidR="00262DEE" w:rsidRDefault="00262DEE" w:rsidP="00262DEE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262DEE" w:rsidRDefault="00262DEE" w:rsidP="00F839DC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Pretrazi</w:t>
      </w:r>
      <w:r w:rsidR="004A242F">
        <w:rPr>
          <w:rFonts w:asciiTheme="majorHAnsi" w:hAnsiTheme="majorHAnsi"/>
          <w:b/>
          <w:sz w:val="24"/>
          <w:szCs w:val="26"/>
        </w:rPr>
        <w:t>Rezervacij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</w:t>
      </w:r>
      <w:r w:rsidR="004A242F"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262DEE" w:rsidRPr="00C76132" w:rsidRDefault="00262DEE" w:rsidP="00F839DC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Ucitaj</w:t>
      </w:r>
      <w:r w:rsidR="004A242F"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 w:rsidR="004A242F"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262DEE" w:rsidRDefault="00262DEE" w:rsidP="00262DEE">
      <w:pPr>
        <w:pStyle w:val="ListParagraph"/>
        <w:rPr>
          <w:sz w:val="26"/>
          <w:szCs w:val="26"/>
        </w:rPr>
      </w:pPr>
    </w:p>
    <w:p w:rsidR="00F335A2" w:rsidRDefault="00F335A2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bookmarkStart w:id="31" w:name="_Toc360292663"/>
      <w:r>
        <w:rPr>
          <w:sz w:val="26"/>
          <w:szCs w:val="26"/>
        </w:rPr>
        <w:br w:type="page"/>
      </w:r>
    </w:p>
    <w:p w:rsidR="000D6E80" w:rsidRPr="00F335A2" w:rsidRDefault="000D6E80" w:rsidP="00F335A2">
      <w:pPr>
        <w:pStyle w:val="Heading3"/>
        <w:rPr>
          <w:color w:val="auto"/>
          <w:sz w:val="26"/>
          <w:szCs w:val="26"/>
        </w:rPr>
      </w:pPr>
      <w:bookmarkStart w:id="32" w:name="_Toc446685079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8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31"/>
      <w:r>
        <w:rPr>
          <w:color w:val="auto"/>
          <w:sz w:val="26"/>
          <w:szCs w:val="26"/>
        </w:rPr>
        <w:t>Brisanje rezervacije</w:t>
      </w:r>
      <w:bookmarkEnd w:id="32"/>
    </w:p>
    <w:p w:rsidR="00F335A2" w:rsidRDefault="00F335A2" w:rsidP="00F335A2">
      <w:pPr>
        <w:rPr>
          <w:rFonts w:asciiTheme="majorHAnsi" w:hAnsiTheme="majorHAnsi" w:cs="Arial"/>
          <w:b/>
          <w:sz w:val="24"/>
          <w:szCs w:val="24"/>
        </w:rPr>
      </w:pPr>
    </w:p>
    <w:p w:rsidR="00F335A2" w:rsidRPr="00F335A2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F335A2">
        <w:rPr>
          <w:rFonts w:asciiTheme="majorHAnsi" w:hAnsiTheme="majorHAnsi" w:cs="Arial"/>
          <w:sz w:val="24"/>
          <w:szCs w:val="24"/>
          <w:u w:val="single"/>
        </w:rPr>
        <w:t>poziva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F335A2">
        <w:rPr>
          <w:rFonts w:asciiTheme="majorHAnsi" w:hAnsiTheme="majorHAnsi" w:cs="Arial"/>
          <w:b/>
          <w:sz w:val="24"/>
          <w:szCs w:val="24"/>
        </w:rPr>
        <w:t>sistem</w:t>
      </w:r>
      <w:r w:rsidRPr="00F335A2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F335A2">
        <w:rPr>
          <w:rFonts w:asciiTheme="majorHAnsi" w:hAnsiTheme="majorHAnsi" w:cs="Arial"/>
          <w:sz w:val="24"/>
          <w:szCs w:val="24"/>
        </w:rPr>
        <w:t xml:space="preserve"> po zadatim vrednostima. (APSO)</w:t>
      </w:r>
    </w:p>
    <w:p w:rsidR="00F335A2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F335A2" w:rsidRPr="007A697B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335A2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F335A2" w:rsidRPr="00C76132" w:rsidRDefault="001A4735" w:rsidP="00F335A2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105" type="#_x0000_t75" style="width:372pt;height:3in" o:ole="">
            <v:imagedata r:id="rId52" o:title=""/>
          </v:shape>
          <o:OLEObject Type="Embed" ProgID="Visio.Drawing.15" ShapeID="_x0000_i1105" DrawAspect="Content" ObjectID="_1520427207" r:id="rId53"/>
        </w:object>
      </w:r>
    </w:p>
    <w:p w:rsidR="00F335A2" w:rsidRPr="007A697B" w:rsidRDefault="00F335A2" w:rsidP="00F335A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F335A2" w:rsidRDefault="00F335A2" w:rsidP="00F335A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F335A2" w:rsidRDefault="00F335A2" w:rsidP="00F335A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F335A2" w:rsidRDefault="001A4735" w:rsidP="00F335A2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145" w:dyaOrig="3525">
          <v:shape id="_x0000_i1107" type="#_x0000_t75" style="width:407.25pt;height:176.25pt" o:ole="">
            <v:imagedata r:id="rId54" o:title=""/>
          </v:shape>
          <o:OLEObject Type="Embed" ProgID="Visio.Drawing.15" ShapeID="_x0000_i1107" DrawAspect="Content" ObjectID="_1520427208" r:id="rId55"/>
        </w:object>
      </w:r>
    </w:p>
    <w:p w:rsidR="00F335A2" w:rsidRDefault="00F335A2" w:rsidP="00F335A2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F335A2" w:rsidRDefault="00F335A2" w:rsidP="00F335A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F335A2" w:rsidRDefault="001A4735" w:rsidP="00F335A2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109" type="#_x0000_t75" style="width:372pt;height:3in" o:ole="">
            <v:imagedata r:id="rId56" o:title=""/>
          </v:shape>
          <o:OLEObject Type="Embed" ProgID="Visio.Drawing.15" ShapeID="_x0000_i1109" DrawAspect="Content" ObjectID="_1520427209" r:id="rId57"/>
        </w:object>
      </w:r>
    </w:p>
    <w:p w:rsidR="00F335A2" w:rsidRDefault="00F335A2" w:rsidP="00F335A2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F335A2" w:rsidRDefault="00F335A2" w:rsidP="00F839DC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Rezervacije</w:t>
      </w:r>
      <w:r w:rsidRPr="00174583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Rezervacija&gt;</w:t>
      </w:r>
      <w:r>
        <w:rPr>
          <w:rFonts w:asciiTheme="majorHAnsi" w:hAnsiTheme="majorHAnsi"/>
          <w:sz w:val="24"/>
          <w:szCs w:val="26"/>
        </w:rPr>
        <w:t>)</w:t>
      </w:r>
    </w:p>
    <w:p w:rsidR="00F335A2" w:rsidRDefault="00F335A2" w:rsidP="00F839DC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Obrisi</w:t>
      </w:r>
      <w:r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F335A2" w:rsidRDefault="00F335A2">
      <w:pPr>
        <w:rPr>
          <w:sz w:val="26"/>
          <w:szCs w:val="26"/>
        </w:rPr>
      </w:pPr>
      <w:r>
        <w:rPr>
          <w:sz w:val="26"/>
          <w:szCs w:val="26"/>
        </w:rPr>
        <w:br w:type="page"/>
      </w:r>
    </w:p>
    <w:p w:rsidR="000D6E80" w:rsidRDefault="000D6E80" w:rsidP="000D6E80">
      <w:pPr>
        <w:pStyle w:val="Heading3"/>
        <w:rPr>
          <w:color w:val="auto"/>
          <w:sz w:val="26"/>
          <w:szCs w:val="26"/>
        </w:rPr>
      </w:pPr>
      <w:bookmarkStart w:id="33" w:name="_Toc360292664"/>
      <w:bookmarkStart w:id="34" w:name="_Toc446685080"/>
      <w:r w:rsidRPr="00C76132">
        <w:rPr>
          <w:color w:val="auto"/>
          <w:sz w:val="26"/>
          <w:szCs w:val="26"/>
        </w:rPr>
        <w:lastRenderedPageBreak/>
        <w:t xml:space="preserve">DS 9: Dijagram sekvenci slučaja korišćenja – </w:t>
      </w:r>
      <w:bookmarkEnd w:id="33"/>
      <w:r>
        <w:rPr>
          <w:color w:val="auto"/>
          <w:sz w:val="26"/>
          <w:szCs w:val="26"/>
        </w:rPr>
        <w:t>Prodaja karata</w:t>
      </w:r>
      <w:bookmarkEnd w:id="34"/>
    </w:p>
    <w:p w:rsidR="000D6E80" w:rsidRDefault="000D6E80" w:rsidP="008310B7"/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karte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karte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310B7" w:rsidRPr="00C76132" w:rsidRDefault="001A4735" w:rsidP="008310B7">
      <w:pPr>
        <w:jc w:val="center"/>
        <w:rPr>
          <w:rFonts w:asciiTheme="majorHAnsi" w:hAnsiTheme="majorHAnsi" w:cs="Arial"/>
          <w:sz w:val="24"/>
          <w:szCs w:val="20"/>
        </w:rPr>
      </w:pPr>
      <w:r>
        <w:object w:dxaOrig="7425" w:dyaOrig="4320">
          <v:shape id="_x0000_i1111" type="#_x0000_t75" style="width:372pt;height:3in" o:ole="">
            <v:imagedata r:id="rId58" o:title=""/>
          </v:shape>
          <o:OLEObject Type="Embed" ProgID="Visio.Drawing.15" ShapeID="_x0000_i1111" DrawAspect="Content" ObjectID="_1520427210" r:id="rId59"/>
        </w:object>
      </w:r>
    </w:p>
    <w:p w:rsidR="008310B7" w:rsidRPr="007A697B" w:rsidRDefault="008310B7" w:rsidP="008310B7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8310B7" w:rsidRDefault="008310B7" w:rsidP="008310B7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2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e karte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8310B7" w:rsidRDefault="001A4735" w:rsidP="008310B7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8145" w:dyaOrig="3525">
          <v:shape id="_x0000_i1113" type="#_x0000_t75" style="width:407.25pt;height:176.25pt" o:ole="">
            <v:imagedata r:id="rId60" o:title=""/>
          </v:shape>
          <o:OLEObject Type="Embed" ProgID="Visio.Drawing.15" ShapeID="_x0000_i1113" DrawAspect="Content" ObjectID="_1520427211" r:id="rId61"/>
        </w:object>
      </w:r>
    </w:p>
    <w:p w:rsidR="008310B7" w:rsidRDefault="008310B7" w:rsidP="008310B7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br w:type="page"/>
      </w:r>
    </w:p>
    <w:p w:rsidR="008310B7" w:rsidRDefault="008310B7" w:rsidP="008310B7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m kartama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310B7" w:rsidRDefault="001A4735" w:rsidP="008310B7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7425" w:dyaOrig="4320">
          <v:shape id="_x0000_i1115" type="#_x0000_t75" style="width:372pt;height:3in" o:ole="">
            <v:imagedata r:id="rId62" o:title=""/>
          </v:shape>
          <o:OLEObject Type="Embed" ProgID="Visio.Drawing.15" ShapeID="_x0000_i1115" DrawAspect="Content" ObjectID="_1520427212" r:id="rId63"/>
        </w:object>
      </w:r>
    </w:p>
    <w:p w:rsidR="008310B7" w:rsidRDefault="008310B7" w:rsidP="008310B7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</w:t>
      </w:r>
      <w:r>
        <w:rPr>
          <w:rFonts w:asciiTheme="majorHAnsi" w:hAnsiTheme="majorHAnsi"/>
          <w:sz w:val="24"/>
          <w:szCs w:val="26"/>
        </w:rPr>
        <w:t xml:space="preserve">kvencnih di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310B7" w:rsidRDefault="008310B7" w:rsidP="00F839DC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 xml:space="preserve">signal </w:t>
      </w:r>
      <w:r>
        <w:rPr>
          <w:rFonts w:asciiTheme="majorHAnsi" w:hAnsiTheme="majorHAnsi"/>
          <w:b/>
          <w:sz w:val="24"/>
          <w:szCs w:val="26"/>
        </w:rPr>
        <w:t>KreirajNoveKarte</w:t>
      </w:r>
      <w:r w:rsidRPr="00220BFC">
        <w:rPr>
          <w:rFonts w:asciiTheme="majorHAnsi" w:hAnsiTheme="majorHAnsi"/>
          <w:sz w:val="24"/>
          <w:szCs w:val="26"/>
        </w:rPr>
        <w:t xml:space="preserve"> (</w:t>
      </w:r>
      <w:r>
        <w:rPr>
          <w:rFonts w:asciiTheme="majorHAnsi" w:hAnsiTheme="majorHAnsi"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Karta&gt;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0D6E80" w:rsidRPr="0022470E" w:rsidRDefault="008310B7" w:rsidP="00F839DC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Kart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List&lt;Karta&gt;</w:t>
      </w:r>
      <w:r>
        <w:rPr>
          <w:rFonts w:asciiTheme="majorHAnsi" w:hAnsiTheme="majorHAnsi"/>
          <w:sz w:val="24"/>
          <w:szCs w:val="26"/>
        </w:rPr>
        <w:t>)</w:t>
      </w:r>
    </w:p>
    <w:p w:rsidR="00C568FA" w:rsidRDefault="00C568FA" w:rsidP="0022470E">
      <w:pPr>
        <w:spacing w:after="0"/>
        <w:rPr>
          <w:rFonts w:asciiTheme="majorHAnsi" w:hAnsiTheme="majorHAnsi" w:cs="Arial"/>
          <w:sz w:val="24"/>
          <w:szCs w:val="24"/>
        </w:rPr>
      </w:pPr>
    </w:p>
    <w:p w:rsidR="00C568FA" w:rsidRPr="00C76132" w:rsidRDefault="00C568FA" w:rsidP="00C568FA">
      <w:pPr>
        <w:rPr>
          <w:sz w:val="32"/>
        </w:rPr>
      </w:pPr>
      <w:r>
        <w:rPr>
          <w:rFonts w:asciiTheme="majorHAnsi" w:hAnsiTheme="majorHAnsi"/>
          <w:sz w:val="24"/>
        </w:rPr>
        <w:t xml:space="preserve">Kao rezultat analize scenarija dobijeno je ukupno </w:t>
      </w:r>
      <w:r w:rsidRPr="00661C5E">
        <w:rPr>
          <w:rFonts w:asciiTheme="majorHAnsi" w:hAnsiTheme="majorHAnsi"/>
          <w:sz w:val="24"/>
        </w:rPr>
        <w:t>13</w:t>
      </w:r>
      <w:r>
        <w:rPr>
          <w:rFonts w:asciiTheme="majorHAnsi" w:hAnsiTheme="majorHAnsi"/>
          <w:color w:val="FF0000"/>
          <w:sz w:val="24"/>
        </w:rPr>
        <w:t xml:space="preserve"> </w:t>
      </w:r>
      <w:r>
        <w:rPr>
          <w:rFonts w:asciiTheme="majorHAnsi" w:hAnsiTheme="majorHAnsi"/>
          <w:sz w:val="24"/>
        </w:rPr>
        <w:t>sistemskih operacija koje treba projektovati:</w:t>
      </w:r>
    </w:p>
    <w:p w:rsidR="00C568FA" w:rsidRPr="00FA2C91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Nadji</w:t>
      </w:r>
      <w:r>
        <w:rPr>
          <w:rFonts w:asciiTheme="majorHAnsi" w:hAnsiTheme="majorHAnsi"/>
          <w:b/>
          <w:sz w:val="24"/>
        </w:rPr>
        <w:t>Radnika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Radnik</w:t>
      </w:r>
      <w:r w:rsidRPr="00FA2C91">
        <w:rPr>
          <w:rFonts w:asciiTheme="majorHAnsi" w:hAnsiTheme="majorHAnsi"/>
          <w:sz w:val="24"/>
        </w:rPr>
        <w:t>)</w:t>
      </w:r>
    </w:p>
    <w:p w:rsidR="00C568FA" w:rsidRPr="00C568FA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C568FA">
        <w:rPr>
          <w:rFonts w:asciiTheme="majorHAnsi" w:hAnsiTheme="majorHAnsi"/>
          <w:i/>
          <w:sz w:val="24"/>
        </w:rPr>
        <w:t>signal</w:t>
      </w:r>
      <w:r w:rsidRPr="00C568FA">
        <w:rPr>
          <w:rFonts w:asciiTheme="majorHAnsi" w:hAnsiTheme="majorHAnsi"/>
          <w:sz w:val="24"/>
        </w:rPr>
        <w:t xml:space="preserve"> </w:t>
      </w:r>
      <w:r w:rsidRPr="00C568FA">
        <w:rPr>
          <w:rFonts w:asciiTheme="majorHAnsi" w:hAnsiTheme="majorHAnsi"/>
          <w:b/>
          <w:sz w:val="24"/>
        </w:rPr>
        <w:t>KreirajNoviFilm</w:t>
      </w:r>
      <w:r w:rsidRPr="00C568FA">
        <w:rPr>
          <w:rFonts w:asciiTheme="majorHAnsi" w:hAnsiTheme="majorHAnsi"/>
          <w:sz w:val="24"/>
        </w:rPr>
        <w:t>(</w:t>
      </w:r>
      <w:r w:rsidRPr="00C568FA">
        <w:rPr>
          <w:rFonts w:asciiTheme="majorHAnsi" w:hAnsiTheme="majorHAnsi"/>
          <w:i/>
          <w:sz w:val="24"/>
        </w:rPr>
        <w:t>Film</w:t>
      </w:r>
      <w:r w:rsidRPr="00C568FA">
        <w:rPr>
          <w:rFonts w:asciiTheme="majorHAnsi" w:hAnsiTheme="majorHAnsi"/>
          <w:sz w:val="24"/>
        </w:rPr>
        <w:t>)</w:t>
      </w:r>
    </w:p>
    <w:p w:rsidR="00C568FA" w:rsidRPr="00C568FA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>
        <w:rPr>
          <w:rFonts w:asciiTheme="majorHAnsi" w:hAnsiTheme="majorHAnsi"/>
          <w:b/>
          <w:sz w:val="24"/>
        </w:rPr>
        <w:t>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>
        <w:rPr>
          <w:rFonts w:asciiTheme="majorHAnsi" w:hAnsiTheme="majorHAnsi"/>
          <w:b/>
          <w:sz w:val="24"/>
        </w:rPr>
        <w:t>Filmov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 List&lt;Film&gt;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Ucitaj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>
        <w:rPr>
          <w:rFonts w:asciiTheme="majorHAnsi" w:hAnsiTheme="majorHAnsi"/>
          <w:b/>
          <w:sz w:val="24"/>
        </w:rPr>
        <w:t>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KreirajNov</w:t>
      </w:r>
      <w:r>
        <w:rPr>
          <w:rFonts w:asciiTheme="majorHAnsi" w:hAnsiTheme="majorHAnsi"/>
          <w:b/>
          <w:sz w:val="24"/>
        </w:rPr>
        <w:t>u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22470E"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 w:rsidR="0022470E">
        <w:rPr>
          <w:rFonts w:asciiTheme="majorHAnsi" w:hAnsiTheme="majorHAnsi"/>
          <w:b/>
          <w:sz w:val="24"/>
        </w:rPr>
        <w:t>Rezervacij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 List&lt;</w:t>
      </w:r>
      <w:r w:rsidRPr="00F4475C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i/>
          <w:sz w:val="24"/>
        </w:rPr>
        <w:t>&gt;</w:t>
      </w:r>
      <w:r w:rsidRPr="00FA2C91">
        <w:rPr>
          <w:rFonts w:asciiTheme="majorHAnsi" w:hAnsiTheme="majorHAnsi"/>
          <w:sz w:val="24"/>
        </w:rPr>
        <w:t>)</w:t>
      </w:r>
    </w:p>
    <w:p w:rsidR="00C568FA" w:rsidRPr="0022470E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22470E"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sz w:val="24"/>
        </w:rPr>
        <w:t>)</w:t>
      </w:r>
    </w:p>
    <w:p w:rsidR="0022470E" w:rsidRPr="0022470E" w:rsidRDefault="0022470E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 w:rsidR="006B568D"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="006B568D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="0022470E">
        <w:rPr>
          <w:rFonts w:asciiTheme="majorHAnsi" w:hAnsiTheme="majorHAnsi"/>
          <w:b/>
          <w:sz w:val="24"/>
        </w:rPr>
        <w:t>KreirajNoveKarte</w:t>
      </w:r>
      <w:r w:rsidRPr="00FA2C91">
        <w:rPr>
          <w:rFonts w:asciiTheme="majorHAnsi" w:hAnsiTheme="majorHAnsi"/>
          <w:sz w:val="24"/>
        </w:rPr>
        <w:t>(</w:t>
      </w:r>
      <w:r w:rsidR="0022470E">
        <w:rPr>
          <w:rFonts w:asciiTheme="majorHAnsi" w:hAnsiTheme="majorHAnsi"/>
          <w:i/>
          <w:sz w:val="24"/>
        </w:rPr>
        <w:t>List&lt;Karta&gt;</w:t>
      </w:r>
      <w:r w:rsidRPr="00FA2C91">
        <w:rPr>
          <w:rFonts w:asciiTheme="majorHAnsi" w:hAnsiTheme="majorHAnsi"/>
          <w:sz w:val="24"/>
        </w:rPr>
        <w:t>)</w:t>
      </w:r>
    </w:p>
    <w:p w:rsidR="000D6E80" w:rsidRPr="0022470E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="0022470E">
        <w:rPr>
          <w:rFonts w:asciiTheme="majorHAnsi" w:hAnsiTheme="majorHAnsi"/>
          <w:b/>
          <w:sz w:val="24"/>
        </w:rPr>
        <w:t>ZapamtiKarte</w:t>
      </w:r>
      <w:r w:rsidRPr="00FA2C91">
        <w:rPr>
          <w:rFonts w:asciiTheme="majorHAnsi" w:hAnsiTheme="majorHAnsi"/>
          <w:sz w:val="24"/>
        </w:rPr>
        <w:t>(</w:t>
      </w:r>
      <w:r w:rsidR="0022470E">
        <w:rPr>
          <w:rFonts w:asciiTheme="majorHAnsi" w:hAnsiTheme="majorHAnsi"/>
          <w:i/>
          <w:sz w:val="24"/>
        </w:rPr>
        <w:t>List&lt;Karta&gt;</w:t>
      </w:r>
      <w:r w:rsidRPr="00FA2C91">
        <w:rPr>
          <w:rFonts w:asciiTheme="majorHAnsi" w:hAnsiTheme="majorHAnsi"/>
          <w:sz w:val="24"/>
        </w:rPr>
        <w:t>)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5" w:name="_Toc360292666"/>
      <w:bookmarkStart w:id="36" w:name="_Toc446685081"/>
      <w:r w:rsidRPr="00390381">
        <w:rPr>
          <w:color w:val="auto"/>
          <w:sz w:val="28"/>
        </w:rPr>
        <w:lastRenderedPageBreak/>
        <w:t>Ponašanje softverskog sistema – Definisanje ugovora o sistemskim operacijama</w:t>
      </w:r>
      <w:bookmarkEnd w:id="35"/>
      <w:bookmarkEnd w:id="36"/>
    </w:p>
    <w:p w:rsidR="000D6E80" w:rsidRDefault="000D6E80" w:rsidP="000D6E80">
      <w:pPr>
        <w:jc w:val="center"/>
        <w:rPr>
          <w:sz w:val="24"/>
        </w:rPr>
      </w:pPr>
    </w:p>
    <w:p w:rsidR="00522DC2" w:rsidRPr="00522DC2" w:rsidRDefault="000D6E80" w:rsidP="000D6E80">
      <w:pPr>
        <w:spacing w:after="160"/>
        <w:rPr>
          <w:rFonts w:asciiTheme="majorHAnsi" w:hAnsiTheme="majorHAnsi"/>
          <w:b/>
          <w:sz w:val="24"/>
        </w:rPr>
      </w:pPr>
      <w:r w:rsidRPr="00F7638E">
        <w:rPr>
          <w:rFonts w:asciiTheme="majorHAnsi" w:hAnsiTheme="majorHAnsi"/>
          <w:b/>
          <w:sz w:val="28"/>
        </w:rPr>
        <w:t>Ugovor UG1:</w:t>
      </w:r>
      <w:r>
        <w:rPr>
          <w:rFonts w:asciiTheme="majorHAnsi" w:hAnsiTheme="majorHAnsi"/>
          <w:b/>
          <w:sz w:val="28"/>
        </w:rPr>
        <w:t xml:space="preserve"> </w:t>
      </w:r>
      <w:r w:rsidR="00522DC2">
        <w:rPr>
          <w:rFonts w:asciiTheme="majorHAnsi" w:hAnsiTheme="majorHAnsi"/>
          <w:b/>
          <w:sz w:val="24"/>
        </w:rPr>
        <w:t>NadjiRadnika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="00522DC2">
        <w:rPr>
          <w:rFonts w:asciiTheme="majorHAnsi" w:hAnsiTheme="majorHAnsi"/>
          <w:sz w:val="24"/>
        </w:rPr>
        <w:t>NadjiRadnik</w:t>
      </w:r>
      <w:r w:rsidR="00522DC2" w:rsidRPr="00B907E9">
        <w:rPr>
          <w:rFonts w:asciiTheme="majorHAnsi" w:hAnsiTheme="majorHAnsi"/>
          <w:sz w:val="24"/>
        </w:rPr>
        <w:t>a(</w:t>
      </w:r>
      <w:proofErr w:type="gramEnd"/>
      <w:r w:rsidR="00522DC2">
        <w:rPr>
          <w:rFonts w:asciiTheme="majorHAnsi" w:hAnsiTheme="majorHAnsi"/>
          <w:i/>
          <w:sz w:val="24"/>
        </w:rPr>
        <w:t>Radnik</w:t>
      </w:r>
      <w:r w:rsidR="00522DC2" w:rsidRPr="00B907E9">
        <w:rPr>
          <w:rFonts w:asciiTheme="majorHAnsi" w:hAnsiTheme="majorHAnsi"/>
          <w:sz w:val="24"/>
        </w:rPr>
        <w:t>)</w:t>
      </w:r>
      <w:r w:rsidR="00522DC2">
        <w:rPr>
          <w:rFonts w:asciiTheme="majorHAnsi" w:hAnsiTheme="majorHAnsi"/>
          <w:sz w:val="24"/>
        </w:rPr>
        <w:t>:signal;</w:t>
      </w:r>
      <w:r>
        <w:rPr>
          <w:rFonts w:asciiTheme="majorHAnsi" w:hAnsiTheme="majorHAnsi"/>
          <w:sz w:val="24"/>
        </w:rPr>
        <w:t xml:space="preserve"> 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1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522DC2">
        <w:rPr>
          <w:rFonts w:asciiTheme="majorHAnsi" w:hAnsiTheme="majorHAnsi"/>
          <w:i/>
          <w:sz w:val="24"/>
        </w:rPr>
        <w:t>-</w:t>
      </w:r>
    </w:p>
    <w:p w:rsidR="00522DC2" w:rsidRDefault="00522DC2" w:rsidP="000D6E80">
      <w:pPr>
        <w:spacing w:after="120" w:line="240" w:lineRule="auto"/>
        <w:rPr>
          <w:rFonts w:asciiTheme="majorHAnsi" w:hAnsiTheme="majorHAnsi"/>
          <w:i/>
          <w:sz w:val="24"/>
        </w:rPr>
      </w:pPr>
    </w:p>
    <w:p w:rsidR="00522DC2" w:rsidRPr="00F7638E" w:rsidRDefault="00522DC2" w:rsidP="00522DC2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KreirajNoviFilm</w:t>
      </w:r>
    </w:p>
    <w:p w:rsidR="00522DC2" w:rsidRDefault="00522DC2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KreirajNoviFilm(</w:t>
      </w:r>
      <w:proofErr w:type="gramEnd"/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522DC2" w:rsidRDefault="00522DC2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2</w:t>
      </w:r>
    </w:p>
    <w:p w:rsidR="00522DC2" w:rsidRDefault="00522DC2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522DC2" w:rsidRDefault="00522DC2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Pr="0054334E">
        <w:rPr>
          <w:rFonts w:asciiTheme="majorHAnsi" w:hAnsiTheme="majorHAnsi"/>
          <w:i/>
          <w:sz w:val="24"/>
        </w:rPr>
        <w:t xml:space="preserve">Kreiran je </w:t>
      </w:r>
      <w:proofErr w:type="gramStart"/>
      <w:r w:rsidRPr="0054334E">
        <w:rPr>
          <w:rFonts w:asciiTheme="majorHAnsi" w:hAnsiTheme="majorHAnsi"/>
          <w:i/>
          <w:sz w:val="24"/>
        </w:rPr>
        <w:t>novi</w:t>
      </w:r>
      <w:proofErr w:type="gramEnd"/>
      <w:r w:rsidRPr="0054334E">
        <w:rPr>
          <w:rFonts w:asciiTheme="majorHAnsi" w:hAnsiTheme="majorHAnsi"/>
          <w:i/>
          <w:sz w:val="24"/>
        </w:rPr>
        <w:t xml:space="preserve"> </w:t>
      </w:r>
      <w:r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>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522DC2">
        <w:rPr>
          <w:rFonts w:asciiTheme="majorHAnsi" w:hAnsiTheme="majorHAnsi"/>
          <w:b/>
          <w:sz w:val="28"/>
        </w:rPr>
        <w:t>3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54279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Zapamti</w:t>
      </w:r>
      <w:r w:rsidR="0054279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proofErr w:type="gramEnd"/>
      <w:r w:rsidR="0054279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2, SK4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  <w:r w:rsidR="00522DC2">
        <w:rPr>
          <w:rFonts w:asciiTheme="majorHAnsi" w:hAnsiTheme="majorHAnsi"/>
          <w:sz w:val="24"/>
        </w:rPr>
        <w:tab/>
      </w:r>
      <w:r w:rsidRPr="0054334E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54334E">
        <w:rPr>
          <w:rFonts w:asciiTheme="majorHAnsi" w:hAnsiTheme="majorHAnsi"/>
          <w:i/>
          <w:sz w:val="24"/>
        </w:rPr>
        <w:t>nad</w:t>
      </w:r>
      <w:proofErr w:type="gramEnd"/>
      <w:r w:rsidRPr="0054334E">
        <w:rPr>
          <w:rFonts w:asciiTheme="majorHAnsi" w:hAnsiTheme="majorHAnsi"/>
          <w:i/>
          <w:sz w:val="24"/>
        </w:rPr>
        <w:t xml:space="preserve"> objektom </w:t>
      </w:r>
      <w:r w:rsidR="00522DC2"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 w:rsidR="00522DC2"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 w:rsidR="00522DC2"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0D6E80" w:rsidRPr="0054334E">
        <w:rPr>
          <w:rFonts w:asciiTheme="majorHAnsi" w:hAnsiTheme="majorHAnsi"/>
          <w:i/>
          <w:sz w:val="24"/>
        </w:rPr>
        <w:t xml:space="preserve">Podaci o </w:t>
      </w:r>
      <w:r w:rsidR="00522DC2">
        <w:rPr>
          <w:rFonts w:asciiTheme="majorHAnsi" w:hAnsiTheme="majorHAnsi"/>
          <w:i/>
          <w:sz w:val="24"/>
        </w:rPr>
        <w:t>filmu</w:t>
      </w:r>
      <w:r w:rsidR="000D6E80" w:rsidRPr="0054334E">
        <w:rPr>
          <w:rFonts w:asciiTheme="majorHAnsi" w:hAnsiTheme="majorHAnsi"/>
          <w:i/>
          <w:sz w:val="24"/>
        </w:rPr>
        <w:t xml:space="preserve"> su zapamćeni.</w:t>
      </w:r>
      <w:r w:rsidR="000D6E80">
        <w:rPr>
          <w:rFonts w:asciiTheme="majorHAnsi" w:hAnsiTheme="majorHAnsi"/>
          <w:sz w:val="24"/>
        </w:rPr>
        <w:t xml:space="preserve"> 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522DC2">
        <w:rPr>
          <w:rFonts w:asciiTheme="majorHAnsi" w:hAnsiTheme="majorHAnsi"/>
          <w:b/>
          <w:sz w:val="28"/>
        </w:rPr>
        <w:t>4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 w:rsidR="00522DC2">
        <w:rPr>
          <w:rFonts w:asciiTheme="majorHAnsi" w:hAnsiTheme="majorHAnsi"/>
          <w:b/>
          <w:sz w:val="24"/>
        </w:rPr>
        <w:t>Filmov</w:t>
      </w:r>
      <w:r w:rsidRPr="00FA2C91">
        <w:rPr>
          <w:rFonts w:asciiTheme="majorHAnsi" w:hAnsiTheme="majorHAnsi"/>
          <w:b/>
          <w:sz w:val="24"/>
        </w:rPr>
        <w:t>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Pretrazi</w:t>
      </w:r>
      <w:r w:rsidR="00522DC2">
        <w:rPr>
          <w:rFonts w:asciiTheme="majorHAnsi" w:hAnsiTheme="majorHAnsi"/>
          <w:sz w:val="24"/>
        </w:rPr>
        <w:t>Filmove</w:t>
      </w:r>
      <w:r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i/>
          <w:sz w:val="24"/>
        </w:rPr>
        <w:t>KriterijumPretrage,List&lt;</w:t>
      </w:r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i/>
          <w:sz w:val="24"/>
        </w:rPr>
        <w:t>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3, SK4, SK5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522DC2"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522DC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Ucitaj</w:t>
      </w:r>
      <w:r w:rsidR="00522DC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proofErr w:type="gramEnd"/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</w:t>
      </w:r>
      <w:r w:rsidR="006E7EA8">
        <w:rPr>
          <w:rFonts w:asciiTheme="majorHAnsi" w:hAnsiTheme="majorHAnsi"/>
          <w:sz w:val="24"/>
        </w:rPr>
        <w:t>3</w:t>
      </w:r>
      <w:r>
        <w:rPr>
          <w:rFonts w:asciiTheme="majorHAnsi" w:hAnsiTheme="majorHAnsi"/>
          <w:sz w:val="24"/>
        </w:rPr>
        <w:t>, SK4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6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522DC2">
        <w:rPr>
          <w:rFonts w:asciiTheme="majorHAnsi" w:hAnsiTheme="majorHAnsi"/>
          <w:b/>
          <w:sz w:val="28"/>
        </w:rPr>
        <w:t>6</w:t>
      </w:r>
      <w:r w:rsidRPr="00F7638E">
        <w:rPr>
          <w:rFonts w:asciiTheme="majorHAnsi" w:hAnsiTheme="majorHAnsi"/>
          <w:b/>
          <w:sz w:val="28"/>
        </w:rPr>
        <w:t>: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 w:rsidR="00522DC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Obrisi</w:t>
      </w:r>
      <w:r w:rsidR="00522DC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proofErr w:type="gramEnd"/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5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522DC2"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je obrisan.</w:t>
      </w:r>
      <w:r>
        <w:rPr>
          <w:rFonts w:asciiTheme="majorHAnsi" w:hAnsiTheme="majorHAnsi"/>
          <w:i/>
          <w:sz w:val="24"/>
        </w:rPr>
        <w:t xml:space="preserve"> </w:t>
      </w: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 w:rsidR="00522DC2"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522DC2">
        <w:rPr>
          <w:rFonts w:asciiTheme="majorHAnsi" w:hAnsiTheme="majorHAnsi"/>
          <w:b/>
          <w:sz w:val="28"/>
        </w:rPr>
        <w:t>7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KreirajNov</w:t>
      </w:r>
      <w:r w:rsidR="00522DC2">
        <w:rPr>
          <w:rFonts w:asciiTheme="majorHAnsi" w:hAnsiTheme="majorHAnsi"/>
          <w:b/>
          <w:sz w:val="24"/>
        </w:rPr>
        <w:t>u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9337E0">
        <w:rPr>
          <w:rFonts w:asciiTheme="majorHAnsi" w:hAnsiTheme="majorHAnsi"/>
          <w:sz w:val="24"/>
        </w:rPr>
        <w:t>KreirajNov</w:t>
      </w:r>
      <w:r w:rsidR="006E7EA8">
        <w:rPr>
          <w:rFonts w:asciiTheme="majorHAnsi" w:hAnsiTheme="majorHAnsi"/>
          <w:sz w:val="24"/>
        </w:rPr>
        <w:t>uRezervacij</w:t>
      </w:r>
      <w:r w:rsidR="00522DC2">
        <w:rPr>
          <w:rFonts w:asciiTheme="majorHAnsi" w:hAnsiTheme="majorHAnsi"/>
          <w:sz w:val="24"/>
        </w:rPr>
        <w:t>u</w:t>
      </w:r>
      <w:r w:rsidRPr="009337E0">
        <w:rPr>
          <w:rFonts w:asciiTheme="majorHAnsi" w:hAnsiTheme="majorHAnsi"/>
          <w:sz w:val="24"/>
        </w:rPr>
        <w:t>(</w:t>
      </w:r>
      <w:proofErr w:type="gramEnd"/>
      <w:r w:rsidR="00522DC2"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6</w:t>
      </w:r>
    </w:p>
    <w:p w:rsidR="000D6E80" w:rsidRDefault="000D6E80" w:rsidP="006E7EA8">
      <w:pPr>
        <w:spacing w:after="12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 w:rsidR="00522DC2">
        <w:rPr>
          <w:rFonts w:asciiTheme="majorHAnsi" w:hAnsiTheme="majorHAnsi"/>
          <w:color w:val="FF0000"/>
          <w:sz w:val="24"/>
        </w:rPr>
        <w:tab/>
      </w:r>
      <w:r w:rsidR="006E7EA8" w:rsidRPr="006E7EA8">
        <w:rPr>
          <w:rFonts w:asciiTheme="majorHAnsi" w:hAnsiTheme="majorHAnsi"/>
          <w:i/>
          <w:sz w:val="24"/>
        </w:rPr>
        <w:t xml:space="preserve">Ukoliko je popunjen kapacitet sale za izabrani termin </w:t>
      </w:r>
      <w:r w:rsidRPr="006E7EA8">
        <w:rPr>
          <w:rFonts w:asciiTheme="majorHAnsi" w:hAnsiTheme="majorHAnsi"/>
          <w:i/>
          <w:sz w:val="24"/>
        </w:rPr>
        <w:t>ne može se izvršiti sistemska operacija.</w:t>
      </w:r>
    </w:p>
    <w:p w:rsidR="000D6E80" w:rsidRPr="00F7638E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522DC2">
        <w:rPr>
          <w:rFonts w:asciiTheme="majorHAnsi" w:hAnsiTheme="majorHAnsi"/>
          <w:i/>
          <w:sz w:val="24"/>
        </w:rPr>
        <w:t>Kreirana</w:t>
      </w:r>
      <w:r w:rsidR="000D6E80" w:rsidRPr="0054334E">
        <w:rPr>
          <w:rFonts w:asciiTheme="majorHAnsi" w:hAnsiTheme="majorHAnsi"/>
          <w:i/>
          <w:sz w:val="24"/>
        </w:rPr>
        <w:t xml:space="preserve"> je nov</w:t>
      </w:r>
      <w:r w:rsidR="00522DC2">
        <w:rPr>
          <w:rFonts w:asciiTheme="majorHAnsi" w:hAnsiTheme="majorHAnsi"/>
          <w:i/>
          <w:sz w:val="24"/>
        </w:rPr>
        <w:t>a rezervacija</w:t>
      </w:r>
      <w:r w:rsidR="000D6E80" w:rsidRPr="0054334E">
        <w:rPr>
          <w:rFonts w:asciiTheme="majorHAnsi" w:hAnsiTheme="majorHAnsi"/>
          <w:i/>
          <w:sz w:val="24"/>
        </w:rPr>
        <w:t>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522DC2">
        <w:rPr>
          <w:rFonts w:asciiTheme="majorHAnsi" w:hAnsiTheme="majorHAnsi"/>
          <w:b/>
          <w:sz w:val="28"/>
        </w:rPr>
        <w:t>8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493CC6">
        <w:rPr>
          <w:rFonts w:asciiTheme="majorHAnsi" w:hAnsiTheme="majorHAnsi"/>
          <w:b/>
          <w:sz w:val="24"/>
        </w:rPr>
        <w:t>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9337E0">
        <w:rPr>
          <w:rFonts w:asciiTheme="majorHAnsi" w:hAnsiTheme="majorHAnsi"/>
          <w:sz w:val="24"/>
        </w:rPr>
        <w:t>Zapamti</w:t>
      </w:r>
      <w:r w:rsidR="00493CC6">
        <w:rPr>
          <w:rFonts w:asciiTheme="majorHAnsi" w:hAnsiTheme="majorHAnsi"/>
          <w:sz w:val="24"/>
        </w:rPr>
        <w:t>Rezervaciju</w:t>
      </w:r>
      <w:r w:rsidRPr="009337E0"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7F39DA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6</w:t>
      </w:r>
    </w:p>
    <w:p w:rsidR="007F39DA" w:rsidRDefault="000D6E80" w:rsidP="007F39DA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 w:rsidR="007F39DA">
        <w:rPr>
          <w:rFonts w:asciiTheme="majorHAnsi" w:hAnsiTheme="majorHAnsi"/>
          <w:sz w:val="24"/>
        </w:rPr>
        <w:tab/>
      </w:r>
      <w:r w:rsidR="007F39DA" w:rsidRPr="006E7EA8">
        <w:rPr>
          <w:rFonts w:asciiTheme="majorHAnsi" w:hAnsiTheme="majorHAnsi"/>
          <w:i/>
          <w:sz w:val="24"/>
        </w:rPr>
        <w:t>Ukoliko je popunjen kapacitet sale za izabrani termin ne može se izvršiti sistemska operacija</w:t>
      </w:r>
      <w:r w:rsidR="007F39DA" w:rsidRPr="007F39DA">
        <w:rPr>
          <w:rFonts w:asciiTheme="majorHAnsi" w:hAnsiTheme="majorHAnsi"/>
          <w:i/>
          <w:sz w:val="24"/>
        </w:rPr>
        <w:t>.</w:t>
      </w:r>
      <w:r w:rsidRPr="007F39DA">
        <w:rPr>
          <w:rFonts w:asciiTheme="majorHAnsi" w:hAnsiTheme="majorHAnsi"/>
          <w:i/>
          <w:sz w:val="24"/>
        </w:rPr>
        <w:t xml:space="preserve"> </w:t>
      </w:r>
    </w:p>
    <w:p w:rsidR="007F39DA" w:rsidRDefault="000D6E80" w:rsidP="007F39DA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>Prosto vredn</w:t>
      </w:r>
      <w:r w:rsidR="007F39DA" w:rsidRPr="007F39DA">
        <w:rPr>
          <w:rFonts w:asciiTheme="majorHAnsi" w:hAnsiTheme="majorHAnsi"/>
          <w:i/>
          <w:sz w:val="24"/>
        </w:rPr>
        <w:t xml:space="preserve">osno ograničenje </w:t>
      </w:r>
      <w:proofErr w:type="gramStart"/>
      <w:r w:rsidR="007F39DA" w:rsidRPr="007F39DA">
        <w:rPr>
          <w:rFonts w:asciiTheme="majorHAnsi" w:hAnsiTheme="majorHAnsi"/>
          <w:i/>
          <w:sz w:val="24"/>
        </w:rPr>
        <w:t>nad</w:t>
      </w:r>
      <w:proofErr w:type="gramEnd"/>
      <w:r w:rsidR="007F39DA" w:rsidRPr="007F39DA">
        <w:rPr>
          <w:rFonts w:asciiTheme="majorHAnsi" w:hAnsiTheme="majorHAnsi"/>
          <w:i/>
          <w:sz w:val="24"/>
        </w:rPr>
        <w:t xml:space="preserve"> objektom </w:t>
      </w:r>
      <w:r w:rsidR="007F39DA"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0D6E80" w:rsidRPr="007F39DA" w:rsidRDefault="000D6E80" w:rsidP="007F39DA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 w:rsidR="007F39DA"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0D6E80" w:rsidRPr="00F7638E" w:rsidRDefault="007F39DA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0D6E80" w:rsidRPr="0054334E">
        <w:rPr>
          <w:rFonts w:asciiTheme="majorHAnsi" w:hAnsiTheme="majorHAnsi"/>
          <w:i/>
          <w:sz w:val="24"/>
        </w:rPr>
        <w:t xml:space="preserve">Podaci o </w:t>
      </w:r>
      <w:r w:rsidR="00493CC6">
        <w:rPr>
          <w:rFonts w:asciiTheme="majorHAnsi" w:hAnsiTheme="majorHAnsi"/>
          <w:i/>
          <w:sz w:val="24"/>
        </w:rPr>
        <w:t>rezervaciji</w:t>
      </w:r>
      <w:r w:rsidR="000D6E80" w:rsidRPr="0054334E">
        <w:rPr>
          <w:rFonts w:asciiTheme="majorHAnsi" w:hAnsiTheme="majorHAnsi"/>
          <w:i/>
          <w:sz w:val="24"/>
        </w:rPr>
        <w:t xml:space="preserve"> su zapamćeni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493CC6" w:rsidP="000D6E80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9</w:t>
      </w:r>
      <w:r w:rsidR="000D6E80" w:rsidRPr="00F7638E">
        <w:rPr>
          <w:rFonts w:asciiTheme="majorHAnsi" w:hAnsiTheme="majorHAnsi"/>
          <w:b/>
          <w:sz w:val="28"/>
        </w:rPr>
        <w:t>:</w:t>
      </w:r>
      <w:r w:rsidR="000D6E80">
        <w:rPr>
          <w:rFonts w:asciiTheme="majorHAnsi" w:hAnsiTheme="majorHAnsi"/>
          <w:b/>
          <w:sz w:val="28"/>
        </w:rPr>
        <w:t xml:space="preserve"> </w:t>
      </w:r>
      <w:r w:rsidR="000D6E80" w:rsidRPr="00FA2C91">
        <w:rPr>
          <w:rFonts w:asciiTheme="majorHAnsi" w:hAnsiTheme="majorHAnsi"/>
          <w:b/>
          <w:sz w:val="24"/>
        </w:rPr>
        <w:t>Pretrazi</w:t>
      </w:r>
      <w:r>
        <w:rPr>
          <w:rFonts w:asciiTheme="majorHAnsi" w:hAnsiTheme="majorHAnsi"/>
          <w:b/>
          <w:sz w:val="24"/>
        </w:rPr>
        <w:t>Rezervacij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9337E0">
        <w:rPr>
          <w:rFonts w:asciiTheme="majorHAnsi" w:hAnsiTheme="majorHAnsi"/>
          <w:sz w:val="24"/>
        </w:rPr>
        <w:t>Pretrazi</w:t>
      </w:r>
      <w:r w:rsidR="00493CC6">
        <w:rPr>
          <w:rFonts w:asciiTheme="majorHAnsi" w:hAnsiTheme="majorHAnsi"/>
          <w:sz w:val="24"/>
        </w:rPr>
        <w:t>Rezervacije</w:t>
      </w:r>
      <w:r w:rsidRPr="009337E0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i/>
          <w:sz w:val="24"/>
        </w:rPr>
        <w:t>KriterijumPretrage</w:t>
      </w:r>
      <w:r>
        <w:rPr>
          <w:rFonts w:asciiTheme="majorHAnsi" w:hAnsiTheme="majorHAnsi"/>
          <w:sz w:val="24"/>
        </w:rPr>
        <w:t xml:space="preserve">, </w:t>
      </w:r>
      <w:r w:rsidRPr="00783EE7">
        <w:rPr>
          <w:rFonts w:asciiTheme="majorHAnsi" w:hAnsiTheme="majorHAnsi"/>
          <w:i/>
          <w:sz w:val="24"/>
        </w:rPr>
        <w:t>List&lt;</w:t>
      </w:r>
      <w:r w:rsidR="00493CC6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i/>
          <w:sz w:val="24"/>
        </w:rPr>
        <w:t>&gt;</w:t>
      </w:r>
      <w:r w:rsidRPr="009337E0">
        <w:rPr>
          <w:rFonts w:asciiTheme="majorHAnsi" w:hAnsiTheme="majorHAnsi"/>
          <w:sz w:val="24"/>
        </w:rPr>
        <w:t>)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7, SK8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DA160A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br w:type="page"/>
      </w: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1</w:t>
      </w:r>
      <w:r w:rsidR="00493CC6">
        <w:rPr>
          <w:rFonts w:asciiTheme="majorHAnsi" w:hAnsiTheme="majorHAnsi"/>
          <w:b/>
          <w:sz w:val="28"/>
        </w:rPr>
        <w:t>0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493CC6">
        <w:rPr>
          <w:rFonts w:asciiTheme="majorHAnsi" w:hAnsiTheme="majorHAnsi"/>
          <w:b/>
          <w:sz w:val="24"/>
        </w:rPr>
        <w:t>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Ucitaj</w:t>
      </w:r>
      <w:r w:rsidR="00493CC6">
        <w:rPr>
          <w:rFonts w:asciiTheme="majorHAnsi" w:hAnsiTheme="majorHAnsi"/>
          <w:sz w:val="24"/>
        </w:rPr>
        <w:t>Rezervaciju</w:t>
      </w:r>
      <w:r w:rsidRPr="00B907E9"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C22F67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7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493CC6">
        <w:rPr>
          <w:rFonts w:asciiTheme="majorHAnsi" w:hAnsiTheme="majorHAnsi"/>
          <w:b/>
          <w:sz w:val="28"/>
        </w:rPr>
        <w:t>1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="00493CC6">
        <w:rPr>
          <w:rFonts w:asciiTheme="majorHAnsi" w:hAnsiTheme="majorHAnsi"/>
          <w:b/>
          <w:sz w:val="24"/>
        </w:rPr>
        <w:t>Obrisi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="00493CC6">
        <w:rPr>
          <w:rFonts w:asciiTheme="majorHAnsi" w:hAnsiTheme="majorHAnsi"/>
          <w:sz w:val="24"/>
        </w:rPr>
        <w:t>ObrisiRezervaciju</w:t>
      </w:r>
      <w:r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8</w:t>
      </w:r>
    </w:p>
    <w:p w:rsidR="00C22F67" w:rsidRDefault="000D6E80" w:rsidP="00C22F67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</w:t>
      </w:r>
      <w:r w:rsidR="00C22F67">
        <w:rPr>
          <w:rFonts w:asciiTheme="majorHAnsi" w:hAnsiTheme="majorHAnsi"/>
          <w:sz w:val="24"/>
        </w:rPr>
        <w:t xml:space="preserve"> 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493CC6">
        <w:rPr>
          <w:rFonts w:asciiTheme="majorHAnsi" w:hAnsiTheme="majorHAnsi"/>
          <w:i/>
          <w:sz w:val="24"/>
        </w:rPr>
        <w:t>Rezervacija</w:t>
      </w:r>
      <w:r w:rsidR="00493CC6" w:rsidRPr="0054334E">
        <w:rPr>
          <w:rFonts w:asciiTheme="majorHAnsi" w:hAnsiTheme="majorHAnsi"/>
          <w:i/>
          <w:sz w:val="24"/>
        </w:rPr>
        <w:t xml:space="preserve"> je obrisan</w:t>
      </w:r>
      <w:r w:rsidR="00493CC6">
        <w:rPr>
          <w:rFonts w:asciiTheme="majorHAnsi" w:hAnsiTheme="majorHAnsi"/>
          <w:i/>
          <w:sz w:val="24"/>
        </w:rPr>
        <w:t>a</w:t>
      </w:r>
      <w:r w:rsidR="00493CC6" w:rsidRPr="0054334E">
        <w:rPr>
          <w:rFonts w:asciiTheme="majorHAnsi" w:hAnsiTheme="majorHAnsi"/>
          <w:i/>
          <w:sz w:val="24"/>
        </w:rPr>
        <w:t>.</w:t>
      </w:r>
      <w:r w:rsidR="00493CC6">
        <w:rPr>
          <w:rFonts w:asciiTheme="majorHAnsi" w:hAnsiTheme="majorHAnsi"/>
          <w:i/>
          <w:sz w:val="24"/>
        </w:rPr>
        <w:t xml:space="preserve"> </w:t>
      </w:r>
      <w:r w:rsidR="00493CC6"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="00493CC6" w:rsidRPr="00D74ABE">
        <w:rPr>
          <w:rFonts w:asciiTheme="majorHAnsi" w:hAnsiTheme="majorHAnsi"/>
          <w:i/>
          <w:sz w:val="24"/>
        </w:rPr>
        <w:t>nad</w:t>
      </w:r>
      <w:proofErr w:type="gramEnd"/>
      <w:r w:rsidR="00493CC6" w:rsidRPr="00D74ABE">
        <w:rPr>
          <w:rFonts w:asciiTheme="majorHAnsi" w:hAnsiTheme="majorHAnsi"/>
          <w:i/>
          <w:sz w:val="24"/>
        </w:rPr>
        <w:t xml:space="preserve"> objektom </w:t>
      </w:r>
      <w:r w:rsidR="00493CC6">
        <w:rPr>
          <w:rFonts w:asciiTheme="majorHAnsi" w:hAnsiTheme="majorHAnsi"/>
          <w:i/>
          <w:sz w:val="24"/>
        </w:rPr>
        <w:t>Rezervacija</w:t>
      </w:r>
      <w:r w:rsidR="00493CC6"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493CC6">
        <w:rPr>
          <w:rFonts w:asciiTheme="majorHAnsi" w:hAnsiTheme="majorHAnsi"/>
          <w:b/>
          <w:sz w:val="28"/>
        </w:rPr>
        <w:t>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="00493CC6">
        <w:rPr>
          <w:rFonts w:asciiTheme="majorHAnsi" w:hAnsiTheme="majorHAnsi"/>
          <w:b/>
          <w:sz w:val="24"/>
        </w:rPr>
        <w:t>KreirajNoveKart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="00493CC6">
        <w:rPr>
          <w:rFonts w:asciiTheme="majorHAnsi" w:hAnsiTheme="majorHAnsi"/>
          <w:sz w:val="24"/>
        </w:rPr>
        <w:t>KreirajNoveKarte</w:t>
      </w:r>
      <w:r w:rsidRPr="00B907E9"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sz w:val="24"/>
        </w:rPr>
        <w:t>List&lt;</w:t>
      </w:r>
      <w:r w:rsidR="00493CC6"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9</w:t>
      </w:r>
    </w:p>
    <w:p w:rsidR="000D6E80" w:rsidRDefault="0041221C" w:rsidP="0041221C">
      <w:pPr>
        <w:spacing w:after="120" w:line="240" w:lineRule="auto"/>
        <w:ind w:left="1440" w:hanging="144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 w:rsidR="002F2F7E">
        <w:rPr>
          <w:rFonts w:asciiTheme="majorHAnsi" w:hAnsiTheme="majorHAnsi"/>
          <w:i/>
          <w:sz w:val="24"/>
        </w:rPr>
        <w:t>sedi</w:t>
      </w:r>
      <w:r w:rsidR="002F2F7E">
        <w:rPr>
          <w:rFonts w:asciiTheme="majorHAnsi" w:hAnsiTheme="majorHAnsi"/>
          <w:i/>
          <w:sz w:val="24"/>
          <w:lang w:val="sr-Latn-RS"/>
        </w:rPr>
        <w:t>šta</w:t>
      </w:r>
      <w:r w:rsidR="002F2F7E">
        <w:rPr>
          <w:rFonts w:asciiTheme="majorHAnsi" w:hAnsiTheme="majorHAnsi"/>
          <w:i/>
          <w:sz w:val="24"/>
        </w:rPr>
        <w:t xml:space="preserve"> nisu rezervisana</w:t>
      </w:r>
      <w:r>
        <w:rPr>
          <w:rFonts w:asciiTheme="majorHAnsi" w:hAnsiTheme="majorHAnsi"/>
          <w:i/>
          <w:sz w:val="24"/>
        </w:rPr>
        <w:t xml:space="preserve">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493CC6" w:rsidRPr="0054334E">
        <w:rPr>
          <w:rFonts w:asciiTheme="majorHAnsi" w:hAnsiTheme="majorHAnsi"/>
          <w:i/>
          <w:sz w:val="24"/>
        </w:rPr>
        <w:t>Kreiran</w:t>
      </w:r>
      <w:r w:rsidR="00493CC6">
        <w:rPr>
          <w:rFonts w:asciiTheme="majorHAnsi" w:hAnsiTheme="majorHAnsi"/>
          <w:i/>
          <w:sz w:val="24"/>
        </w:rPr>
        <w:t>e su nove</w:t>
      </w:r>
      <w:r w:rsidR="00493CC6" w:rsidRPr="0054334E">
        <w:rPr>
          <w:rFonts w:asciiTheme="majorHAnsi" w:hAnsiTheme="majorHAnsi"/>
          <w:i/>
          <w:sz w:val="24"/>
        </w:rPr>
        <w:t xml:space="preserve"> </w:t>
      </w:r>
      <w:r w:rsidR="00493CC6">
        <w:rPr>
          <w:rFonts w:asciiTheme="majorHAnsi" w:hAnsiTheme="majorHAnsi"/>
          <w:i/>
          <w:sz w:val="24"/>
        </w:rPr>
        <w:t>karte</w:t>
      </w:r>
    </w:p>
    <w:p w:rsidR="00493CC6" w:rsidRDefault="00493CC6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493CC6" w:rsidRPr="00F7638E" w:rsidRDefault="00493CC6" w:rsidP="00493CC6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>
        <w:rPr>
          <w:rFonts w:asciiTheme="majorHAnsi" w:hAnsiTheme="majorHAnsi"/>
          <w:b/>
          <w:sz w:val="28"/>
        </w:rPr>
        <w:t>3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ZapamtiKarte</w:t>
      </w:r>
    </w:p>
    <w:p w:rsidR="00493CC6" w:rsidRDefault="00493CC6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ZapamtiKarte</w:t>
      </w:r>
      <w:r w:rsidRPr="00B907E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</w:rPr>
        <w:t>List&lt;</w:t>
      </w:r>
      <w:r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493CC6" w:rsidRDefault="0041221C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9</w:t>
      </w:r>
    </w:p>
    <w:p w:rsidR="0041221C" w:rsidRDefault="0041221C" w:rsidP="0041221C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 w:rsidR="002F2F7E">
        <w:rPr>
          <w:rFonts w:asciiTheme="majorHAnsi" w:hAnsiTheme="majorHAnsi"/>
          <w:i/>
          <w:sz w:val="24"/>
        </w:rPr>
        <w:t>sedišta nisu rezervisana</w:t>
      </w:r>
      <w:r>
        <w:rPr>
          <w:rFonts w:asciiTheme="majorHAnsi" w:hAnsiTheme="majorHAnsi"/>
          <w:i/>
          <w:sz w:val="24"/>
        </w:rPr>
        <w:t xml:space="preserve">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Pr="0041221C">
        <w:rPr>
          <w:rFonts w:asciiTheme="majorHAnsi" w:hAnsiTheme="majorHAnsi"/>
          <w:i/>
          <w:sz w:val="24"/>
        </w:rPr>
        <w:t xml:space="preserve"> </w:t>
      </w:r>
    </w:p>
    <w:p w:rsidR="0041221C" w:rsidRDefault="0041221C" w:rsidP="0041221C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</w:p>
    <w:p w:rsidR="0041221C" w:rsidRPr="0041221C" w:rsidRDefault="0041221C" w:rsidP="0041221C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493CC6" w:rsidRPr="00F7638E" w:rsidRDefault="0041221C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493CC6" w:rsidRPr="0054334E">
        <w:rPr>
          <w:rFonts w:asciiTheme="majorHAnsi" w:hAnsiTheme="majorHAnsi"/>
          <w:i/>
          <w:sz w:val="24"/>
        </w:rPr>
        <w:t xml:space="preserve">Podaci o </w:t>
      </w:r>
      <w:r w:rsidR="00493CC6">
        <w:rPr>
          <w:rFonts w:asciiTheme="majorHAnsi" w:hAnsiTheme="majorHAnsi"/>
          <w:i/>
          <w:sz w:val="24"/>
        </w:rPr>
        <w:t>kartama</w:t>
      </w:r>
      <w:r w:rsidR="00493CC6" w:rsidRPr="0054334E">
        <w:rPr>
          <w:rFonts w:asciiTheme="majorHAnsi" w:hAnsiTheme="majorHAnsi"/>
          <w:i/>
          <w:sz w:val="24"/>
        </w:rPr>
        <w:t xml:space="preserve"> su zapamćeni</w:t>
      </w:r>
      <w:r w:rsidR="00493CC6">
        <w:rPr>
          <w:rFonts w:asciiTheme="majorHAnsi" w:hAnsiTheme="majorHAnsi"/>
          <w:i/>
          <w:sz w:val="24"/>
        </w:rPr>
        <w:t>.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7" w:name="_Toc360292667"/>
      <w:bookmarkStart w:id="38" w:name="_Toc446685082"/>
      <w:r w:rsidRPr="00390381">
        <w:rPr>
          <w:color w:val="auto"/>
          <w:sz w:val="28"/>
        </w:rPr>
        <w:lastRenderedPageBreak/>
        <w:t>Struktura softverskog sistema – Konceptualni (domenski) model</w:t>
      </w:r>
      <w:bookmarkEnd w:id="37"/>
      <w:bookmarkEnd w:id="38"/>
    </w:p>
    <w:p w:rsidR="000D6E80" w:rsidRDefault="000D6E80" w:rsidP="000D6E80">
      <w:pPr>
        <w:rPr>
          <w:sz w:val="24"/>
        </w:rPr>
      </w:pPr>
    </w:p>
    <w:p w:rsidR="009233A2" w:rsidRDefault="0067542C" w:rsidP="009233A2">
      <w:pPr>
        <w:ind w:left="-360"/>
      </w:pPr>
      <w:r>
        <w:object w:dxaOrig="20895" w:dyaOrig="15630">
          <v:shape id="_x0000_i1060" type="#_x0000_t75" style="width:467.25pt;height:349.5pt" o:ole="">
            <v:imagedata r:id="rId64" o:title=""/>
          </v:shape>
          <o:OLEObject Type="Embed" ProgID="Visio.Drawing.15" ShapeID="_x0000_i1060" DrawAspect="Content" ObjectID="_1520427213" r:id="rId65"/>
        </w:object>
      </w:r>
    </w:p>
    <w:p w:rsidR="000D6E80" w:rsidRDefault="000D6E80" w:rsidP="009233A2">
      <w:pPr>
        <w:ind w:left="-360"/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3D44D9" w:rsidRPr="00390381" w:rsidRDefault="003D44D9" w:rsidP="00CE469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9" w:name="_Toc360292668"/>
      <w:bookmarkStart w:id="40" w:name="_Toc446685083"/>
      <w:r w:rsidRPr="00390381">
        <w:rPr>
          <w:color w:val="auto"/>
          <w:sz w:val="28"/>
        </w:rPr>
        <w:lastRenderedPageBreak/>
        <w:t>Struktura softverskog sistema – Relacioni model</w:t>
      </w:r>
      <w:bookmarkEnd w:id="39"/>
      <w:bookmarkEnd w:id="40"/>
    </w:p>
    <w:p w:rsidR="003D44D9" w:rsidRPr="00560832" w:rsidRDefault="003D44D9" w:rsidP="003D44D9">
      <w:pPr>
        <w:jc w:val="center"/>
      </w:pP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Radnik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radnik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ime, p</w:t>
      </w:r>
      <w:r w:rsidR="003D44D9">
        <w:rPr>
          <w:rFonts w:asciiTheme="majorHAnsi" w:hAnsiTheme="majorHAnsi"/>
          <w:sz w:val="24"/>
        </w:rPr>
        <w:t xml:space="preserve">rezime, </w:t>
      </w:r>
      <w:r>
        <w:rPr>
          <w:rFonts w:asciiTheme="majorHAnsi" w:hAnsiTheme="majorHAnsi"/>
          <w:sz w:val="24"/>
        </w:rPr>
        <w:t>korisnickoIme, k</w:t>
      </w:r>
      <w:r w:rsidR="003D44D9">
        <w:rPr>
          <w:rFonts w:asciiTheme="majorHAnsi" w:hAnsiTheme="majorHAnsi"/>
          <w:sz w:val="24"/>
        </w:rPr>
        <w:t>orisnickaSifra)</w:t>
      </w: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Film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film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>,</w:t>
      </w:r>
      <w:r>
        <w:rPr>
          <w:rFonts w:asciiTheme="majorHAnsi" w:hAnsiTheme="majorHAnsi"/>
          <w:sz w:val="24"/>
        </w:rPr>
        <w:t xml:space="preserve"> nazivFilma, zanr, trajanje, reziser, glumci, opis, periodPrikazivanja</w:t>
      </w:r>
      <w:r w:rsidR="009752B7">
        <w:rPr>
          <w:rFonts w:asciiTheme="majorHAnsi" w:hAnsiTheme="majorHAnsi"/>
          <w:sz w:val="24"/>
        </w:rPr>
        <w:t xml:space="preserve">, </w:t>
      </w:r>
      <w:r w:rsidR="009752B7" w:rsidRPr="009752B7">
        <w:rPr>
          <w:rFonts w:asciiTheme="majorHAnsi" w:hAnsiTheme="majorHAnsi"/>
          <w:i/>
          <w:sz w:val="24"/>
        </w:rPr>
        <w:t>radnikID</w:t>
      </w:r>
      <w:r w:rsidR="003D44D9">
        <w:rPr>
          <w:rFonts w:asciiTheme="majorHAnsi" w:hAnsiTheme="majorHAnsi"/>
          <w:sz w:val="24"/>
        </w:rPr>
        <w:t>)</w:t>
      </w: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Sala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sal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nazivSale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kapacitet</w:t>
      </w:r>
      <w:r w:rsidR="003D44D9">
        <w:rPr>
          <w:rFonts w:asciiTheme="majorHAnsi" w:hAnsiTheme="majorHAnsi"/>
          <w:sz w:val="24"/>
        </w:rPr>
        <w:t>)</w:t>
      </w:r>
    </w:p>
    <w:p w:rsidR="003D44D9" w:rsidRDefault="0085342B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Projekcija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projekcija</w:t>
      </w:r>
      <w:r w:rsidR="00BF2BD2" w:rsidRPr="00BF2BD2">
        <w:rPr>
          <w:rFonts w:asciiTheme="majorHAnsi" w:hAnsiTheme="majorHAnsi"/>
          <w:sz w:val="24"/>
          <w:u w:val="single"/>
        </w:rPr>
        <w:t>ID</w:t>
      </w:r>
      <w:r w:rsidR="00404A2A" w:rsidRPr="00BF2BD2">
        <w:rPr>
          <w:rFonts w:asciiTheme="majorHAnsi" w:hAnsiTheme="majorHAnsi"/>
          <w:sz w:val="24"/>
          <w:u w:val="single"/>
        </w:rPr>
        <w:t>, filmID, salaID</w:t>
      </w:r>
      <w:r w:rsidRPr="0085342B">
        <w:rPr>
          <w:rFonts w:asciiTheme="majorHAnsi" w:hAnsiTheme="majorHAnsi"/>
          <w:sz w:val="24"/>
        </w:rPr>
        <w:t>, datum, vreme</w:t>
      </w:r>
      <w:r w:rsidR="003D44D9">
        <w:rPr>
          <w:rFonts w:asciiTheme="majorHAnsi" w:hAnsiTheme="majorHAnsi"/>
          <w:sz w:val="24"/>
        </w:rPr>
        <w:t>)</w:t>
      </w:r>
    </w:p>
    <w:p w:rsidR="00BF2BD2" w:rsidRDefault="00BF2BD2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Sediste(</w:t>
      </w:r>
      <w:proofErr w:type="gramEnd"/>
      <w:r w:rsidR="0085342B" w:rsidRPr="0085342B">
        <w:rPr>
          <w:rFonts w:asciiTheme="majorHAnsi" w:hAnsiTheme="majorHAnsi"/>
          <w:sz w:val="24"/>
          <w:u w:val="single"/>
        </w:rPr>
        <w:t xml:space="preserve">salaID, </w:t>
      </w:r>
      <w:r w:rsidRPr="0085342B">
        <w:rPr>
          <w:rFonts w:asciiTheme="majorHAnsi" w:hAnsiTheme="majorHAnsi"/>
          <w:sz w:val="24"/>
          <w:u w:val="single"/>
        </w:rPr>
        <w:t>red</w:t>
      </w:r>
      <w:r>
        <w:rPr>
          <w:rFonts w:asciiTheme="majorHAnsi" w:hAnsiTheme="majorHAnsi"/>
          <w:sz w:val="24"/>
          <w:u w:val="single"/>
        </w:rPr>
        <w:t>, brojSedista</w:t>
      </w:r>
      <w:r>
        <w:rPr>
          <w:rFonts w:asciiTheme="majorHAnsi" w:hAnsiTheme="majorHAnsi"/>
          <w:sz w:val="24"/>
        </w:rPr>
        <w:t>)</w:t>
      </w:r>
    </w:p>
    <w:p w:rsidR="003D44D9" w:rsidRDefault="00404A2A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Karta</w:t>
      </w:r>
      <w:r w:rsidR="003D44D9">
        <w:rPr>
          <w:rFonts w:asciiTheme="majorHAnsi" w:hAnsiTheme="majorHAnsi"/>
          <w:sz w:val="24"/>
        </w:rPr>
        <w:t>(</w:t>
      </w:r>
      <w:proofErr w:type="gramEnd"/>
      <w:r w:rsidR="0085342B">
        <w:rPr>
          <w:rFonts w:asciiTheme="majorHAnsi" w:hAnsiTheme="majorHAnsi"/>
          <w:sz w:val="24"/>
          <w:u w:val="single"/>
        </w:rPr>
        <w:t>projekcija</w:t>
      </w:r>
      <w:r w:rsidR="009752B7">
        <w:rPr>
          <w:rFonts w:asciiTheme="majorHAnsi" w:hAnsiTheme="majorHAnsi"/>
          <w:sz w:val="24"/>
          <w:u w:val="single"/>
        </w:rPr>
        <w:t>ID</w:t>
      </w:r>
      <w:r w:rsidR="0085342B">
        <w:rPr>
          <w:rFonts w:asciiTheme="majorHAnsi" w:hAnsiTheme="majorHAnsi"/>
          <w:sz w:val="24"/>
          <w:u w:val="single"/>
        </w:rPr>
        <w:t xml:space="preserve">, filmID, </w:t>
      </w:r>
      <w:r w:rsidR="0085342B" w:rsidRPr="00FE17A9">
        <w:rPr>
          <w:rFonts w:asciiTheme="majorHAnsi" w:hAnsiTheme="majorHAnsi"/>
          <w:i/>
          <w:sz w:val="24"/>
          <w:u w:val="single"/>
        </w:rPr>
        <w:t>salaID</w:t>
      </w:r>
      <w:r w:rsidR="009752B7">
        <w:rPr>
          <w:rFonts w:asciiTheme="majorHAnsi" w:hAnsiTheme="majorHAnsi"/>
          <w:sz w:val="24"/>
          <w:u w:val="single"/>
        </w:rPr>
        <w:t>, k</w:t>
      </w:r>
      <w:r>
        <w:rPr>
          <w:rFonts w:asciiTheme="majorHAnsi" w:hAnsiTheme="majorHAnsi"/>
          <w:sz w:val="24"/>
          <w:u w:val="single"/>
        </w:rPr>
        <w:t>art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 w:rsidR="009752B7">
        <w:rPr>
          <w:rFonts w:asciiTheme="majorHAnsi" w:hAnsiTheme="majorHAnsi"/>
          <w:sz w:val="24"/>
        </w:rPr>
        <w:t>cena</w:t>
      </w:r>
      <w:r w:rsidR="0085342B">
        <w:rPr>
          <w:rFonts w:asciiTheme="majorHAnsi" w:hAnsiTheme="majorHAnsi"/>
          <w:i/>
          <w:sz w:val="24"/>
        </w:rPr>
        <w:t>,</w:t>
      </w:r>
      <w:r w:rsidR="009752B7">
        <w:rPr>
          <w:rFonts w:asciiTheme="majorHAnsi" w:hAnsiTheme="majorHAnsi"/>
          <w:i/>
          <w:sz w:val="24"/>
        </w:rPr>
        <w:t xml:space="preserve"> radnikID</w:t>
      </w:r>
      <w:r w:rsidR="00BF2BD2">
        <w:rPr>
          <w:rFonts w:asciiTheme="majorHAnsi" w:hAnsiTheme="majorHAnsi"/>
          <w:i/>
          <w:sz w:val="24"/>
        </w:rPr>
        <w:t xml:space="preserve">, </w:t>
      </w:r>
      <w:r w:rsidR="002B68F9">
        <w:rPr>
          <w:rFonts w:asciiTheme="majorHAnsi" w:hAnsiTheme="majorHAnsi"/>
          <w:i/>
          <w:sz w:val="24"/>
        </w:rPr>
        <w:t xml:space="preserve">rezervacijaID, </w:t>
      </w:r>
      <w:r w:rsidR="00BF2BD2" w:rsidRPr="00BF2BD2">
        <w:rPr>
          <w:rFonts w:asciiTheme="majorHAnsi" w:hAnsiTheme="majorHAnsi"/>
          <w:i/>
          <w:sz w:val="24"/>
        </w:rPr>
        <w:t>red, brojSedista</w:t>
      </w:r>
      <w:r w:rsidR="003D44D9">
        <w:rPr>
          <w:rFonts w:asciiTheme="majorHAnsi" w:hAnsiTheme="majorHAnsi"/>
          <w:sz w:val="24"/>
        </w:rPr>
        <w:t>)</w:t>
      </w:r>
    </w:p>
    <w:p w:rsidR="003D44D9" w:rsidRDefault="00404A2A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Rezervacija</w:t>
      </w:r>
      <w:r w:rsidR="003D44D9">
        <w:rPr>
          <w:rFonts w:asciiTheme="majorHAnsi" w:hAnsiTheme="majorHAnsi"/>
          <w:sz w:val="24"/>
        </w:rPr>
        <w:t>(</w:t>
      </w:r>
      <w:proofErr w:type="gramEnd"/>
      <w:r w:rsidR="0085342B" w:rsidRPr="0085342B">
        <w:rPr>
          <w:rFonts w:asciiTheme="majorHAnsi" w:hAnsiTheme="majorHAnsi"/>
          <w:sz w:val="24"/>
          <w:u w:val="single"/>
        </w:rPr>
        <w:t xml:space="preserve">projekcijaID, </w:t>
      </w:r>
      <w:r w:rsidR="009752B7" w:rsidRPr="0085342B">
        <w:rPr>
          <w:rFonts w:asciiTheme="majorHAnsi" w:hAnsiTheme="majorHAnsi"/>
          <w:sz w:val="24"/>
          <w:u w:val="single"/>
        </w:rPr>
        <w:t>filmID</w:t>
      </w:r>
      <w:r w:rsidR="009752B7">
        <w:rPr>
          <w:rFonts w:asciiTheme="majorHAnsi" w:hAnsiTheme="majorHAnsi"/>
          <w:sz w:val="24"/>
          <w:u w:val="single"/>
        </w:rPr>
        <w:t xml:space="preserve">, </w:t>
      </w:r>
      <w:r w:rsidR="0085342B">
        <w:rPr>
          <w:rFonts w:asciiTheme="majorHAnsi" w:hAnsiTheme="majorHAnsi"/>
          <w:sz w:val="24"/>
          <w:u w:val="single"/>
        </w:rPr>
        <w:t xml:space="preserve">salaID, </w:t>
      </w:r>
      <w:r w:rsidR="009752B7">
        <w:rPr>
          <w:rFonts w:asciiTheme="majorHAnsi" w:hAnsiTheme="majorHAnsi"/>
          <w:sz w:val="24"/>
          <w:u w:val="single"/>
        </w:rPr>
        <w:t>r</w:t>
      </w:r>
      <w:r>
        <w:rPr>
          <w:rFonts w:asciiTheme="majorHAnsi" w:hAnsiTheme="majorHAnsi"/>
          <w:sz w:val="24"/>
          <w:u w:val="single"/>
        </w:rPr>
        <w:t>ezervacij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>
        <w:rPr>
          <w:rFonts w:asciiTheme="majorHAnsi" w:hAnsiTheme="majorHAnsi"/>
          <w:sz w:val="24"/>
        </w:rPr>
        <w:t xml:space="preserve">, nazivRezervacije, </w:t>
      </w:r>
      <w:r w:rsidR="009752B7">
        <w:rPr>
          <w:rFonts w:asciiTheme="majorHAnsi" w:hAnsiTheme="majorHAnsi"/>
          <w:i/>
          <w:sz w:val="24"/>
        </w:rPr>
        <w:t>radnikID</w:t>
      </w:r>
      <w:r w:rsidR="003D44D9">
        <w:rPr>
          <w:rFonts w:asciiTheme="majorHAnsi" w:hAnsiTheme="majorHAnsi"/>
          <w:sz w:val="24"/>
        </w:rPr>
        <w:t>)</w:t>
      </w:r>
    </w:p>
    <w:p w:rsidR="009711B4" w:rsidRPr="009752B7" w:rsidRDefault="0021715B" w:rsidP="009711B4">
      <w:pPr>
        <w:spacing w:after="120" w:line="240" w:lineRule="auto"/>
        <w:rPr>
          <w:rFonts w:asciiTheme="majorHAnsi" w:hAnsiTheme="majorHAnsi"/>
          <w:sz w:val="24"/>
          <w:u w:val="single"/>
        </w:rPr>
      </w:pPr>
      <w:proofErr w:type="gramStart"/>
      <w:r>
        <w:rPr>
          <w:rFonts w:asciiTheme="majorHAnsi" w:hAnsiTheme="majorHAnsi"/>
          <w:sz w:val="24"/>
        </w:rPr>
        <w:t>RezervisanoSediste</w:t>
      </w:r>
      <w:r w:rsidR="009711B4">
        <w:rPr>
          <w:rFonts w:asciiTheme="majorHAnsi" w:hAnsiTheme="majorHAnsi"/>
          <w:sz w:val="24"/>
        </w:rPr>
        <w:t>(</w:t>
      </w:r>
      <w:proofErr w:type="gramEnd"/>
      <w:r w:rsidR="009711B4" w:rsidRPr="0085342B">
        <w:rPr>
          <w:rFonts w:asciiTheme="majorHAnsi" w:hAnsiTheme="majorHAnsi"/>
          <w:sz w:val="24"/>
          <w:u w:val="single"/>
        </w:rPr>
        <w:t>projekcijaID, filmID</w:t>
      </w:r>
      <w:r w:rsidR="009711B4">
        <w:rPr>
          <w:rFonts w:asciiTheme="majorHAnsi" w:hAnsiTheme="majorHAnsi"/>
          <w:sz w:val="24"/>
          <w:u w:val="single"/>
        </w:rPr>
        <w:t>, salaID, rezervacijaID, red, brojSedista,</w:t>
      </w:r>
      <w:r w:rsidR="009711B4">
        <w:rPr>
          <w:rFonts w:asciiTheme="majorHAnsi" w:hAnsiTheme="majorHAnsi"/>
          <w:i/>
          <w:sz w:val="24"/>
        </w:rPr>
        <w:t xml:space="preserve"> </w:t>
      </w:r>
      <w:r w:rsidR="009711B4" w:rsidRPr="009711B4">
        <w:rPr>
          <w:rFonts w:asciiTheme="majorHAnsi" w:hAnsiTheme="majorHAnsi"/>
          <w:sz w:val="24"/>
        </w:rPr>
        <w:t>trajanjeRezervacije</w:t>
      </w:r>
      <w:r w:rsidR="009711B4">
        <w:rPr>
          <w:rFonts w:asciiTheme="majorHAnsi" w:hAnsiTheme="majorHAnsi"/>
          <w:sz w:val="24"/>
        </w:rPr>
        <w:t>)</w:t>
      </w:r>
    </w:p>
    <w:p w:rsidR="003D44D9" w:rsidRDefault="003D44D9" w:rsidP="003D44D9">
      <w:pPr>
        <w:rPr>
          <w:rFonts w:asciiTheme="majorHAnsi" w:hAnsiTheme="majorHAnsi"/>
          <w:sz w:val="24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098"/>
        <w:gridCol w:w="1800"/>
        <w:gridCol w:w="1170"/>
        <w:gridCol w:w="1350"/>
        <w:gridCol w:w="1260"/>
        <w:gridCol w:w="1260"/>
        <w:gridCol w:w="1638"/>
      </w:tblGrid>
      <w:tr w:rsidR="003D44D9" w:rsidRPr="00867E30" w:rsidTr="00CE4691">
        <w:tc>
          <w:tcPr>
            <w:tcW w:w="2898" w:type="dxa"/>
            <w:gridSpan w:val="2"/>
            <w:vAlign w:val="center"/>
          </w:tcPr>
          <w:p w:rsidR="003D44D9" w:rsidRPr="00867E30" w:rsidRDefault="003D44D9" w:rsidP="009752B7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9752B7">
              <w:rPr>
                <w:rFonts w:asciiTheme="majorHAnsi" w:hAnsiTheme="majorHAnsi"/>
                <w:b/>
                <w:sz w:val="24"/>
              </w:rPr>
              <w:t>Radnik</w:t>
            </w:r>
          </w:p>
        </w:tc>
        <w:tc>
          <w:tcPr>
            <w:tcW w:w="2520" w:type="dxa"/>
            <w:gridSpan w:val="2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3D44D9" w:rsidTr="00CE4691">
        <w:tc>
          <w:tcPr>
            <w:tcW w:w="1098" w:type="dxa"/>
            <w:vMerge w:val="restart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80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35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3D44D9" w:rsidRDefault="003D44D9" w:rsidP="00440F4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/</w:t>
            </w:r>
            <w:r w:rsidR="00775696">
              <w:rPr>
                <w:rFonts w:asciiTheme="majorHAnsi" w:hAnsiTheme="majorHAnsi"/>
                <w:sz w:val="24"/>
              </w:rPr>
              <w:t xml:space="preserve"> </w:t>
            </w: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4B525E">
              <w:rPr>
                <w:rFonts w:asciiTheme="majorHAnsi" w:hAnsiTheme="majorHAnsi"/>
                <w:sz w:val="24"/>
              </w:rPr>
              <w:t xml:space="preserve">RESTRICTED </w:t>
            </w:r>
            <w:r w:rsidR="00440F4E">
              <w:rPr>
                <w:rFonts w:asciiTheme="majorHAnsi" w:hAnsiTheme="majorHAnsi"/>
                <w:sz w:val="24"/>
              </w:rPr>
              <w:t xml:space="preserve">Film, </w:t>
            </w:r>
            <w:r w:rsidR="00AE329A">
              <w:rPr>
                <w:rFonts w:asciiTheme="majorHAnsi" w:hAnsiTheme="majorHAnsi"/>
                <w:sz w:val="24"/>
              </w:rPr>
              <w:t>Karta, Rezervacija</w:t>
            </w: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</w:p>
          <w:p w:rsidR="00AE329A" w:rsidRDefault="003D44D9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RESTRICTED </w:t>
            </w:r>
            <w:r w:rsidR="0021715B">
              <w:rPr>
                <w:rFonts w:asciiTheme="majorHAnsi" w:hAnsiTheme="majorHAnsi"/>
                <w:sz w:val="24"/>
              </w:rPr>
              <w:t xml:space="preserve">Film, </w:t>
            </w:r>
            <w:r w:rsidR="00AE329A">
              <w:rPr>
                <w:rFonts w:asciiTheme="majorHAnsi" w:hAnsiTheme="majorHAnsi"/>
                <w:sz w:val="24"/>
              </w:rPr>
              <w:t>Karta,</w:t>
            </w:r>
          </w:p>
          <w:p w:rsidR="003D44D9" w:rsidRDefault="00AE329A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</w:t>
            </w:r>
          </w:p>
        </w:tc>
      </w:tr>
      <w:tr w:rsidR="003D44D9" w:rsidTr="009F5678">
        <w:trPr>
          <w:trHeight w:val="52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</w:t>
            </w:r>
            <w:r w:rsidR="003D44D9">
              <w:rPr>
                <w:rFonts w:asciiTheme="majorHAnsi" w:hAnsiTheme="majorHAnsi"/>
                <w:sz w:val="24"/>
              </w:rPr>
              <w:t>ID</w:t>
            </w:r>
          </w:p>
        </w:tc>
        <w:tc>
          <w:tcPr>
            <w:tcW w:w="1170" w:type="dxa"/>
            <w:vAlign w:val="bottom"/>
          </w:tcPr>
          <w:p w:rsidR="003D44D9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</w:t>
            </w:r>
            <w:r w:rsidR="003D44D9">
              <w:rPr>
                <w:rFonts w:asciiTheme="majorHAnsi" w:hAnsiTheme="majorHAnsi"/>
                <w:sz w:val="24"/>
              </w:rPr>
              <w:t>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</w:t>
            </w:r>
            <w:r w:rsidR="003D44D9">
              <w:rPr>
                <w:rFonts w:asciiTheme="majorHAnsi" w:hAnsiTheme="majorHAnsi"/>
                <w:sz w:val="24"/>
              </w:rPr>
              <w:t>rezi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</w:t>
            </w:r>
            <w:r w:rsidR="003D44D9">
              <w:rPr>
                <w:rFonts w:asciiTheme="majorHAnsi" w:hAnsiTheme="majorHAnsi"/>
                <w:sz w:val="24"/>
              </w:rPr>
              <w:t>orisnickoI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</w:t>
            </w:r>
            <w:r w:rsidR="003D44D9">
              <w:rPr>
                <w:rFonts w:asciiTheme="majorHAnsi" w:hAnsiTheme="majorHAnsi"/>
                <w:sz w:val="24"/>
              </w:rPr>
              <w:t>orisnickaSifra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 w:rsidP="00CE4691">
      <w:pPr>
        <w:rPr>
          <w:rFonts w:asciiTheme="majorHAnsi" w:hAnsiTheme="majorHAnsi"/>
          <w:sz w:val="10"/>
        </w:rPr>
      </w:pPr>
    </w:p>
    <w:p w:rsidR="00CE4691" w:rsidRPr="00BD5557" w:rsidRDefault="00CE4691" w:rsidP="00CE4691">
      <w:pPr>
        <w:rPr>
          <w:rFonts w:asciiTheme="majorHAnsi" w:hAnsiTheme="majorHAnsi"/>
          <w:sz w:val="10"/>
        </w:rPr>
      </w:pPr>
      <w:r>
        <w:rPr>
          <w:rFonts w:asciiTheme="majorHAnsi" w:hAnsiTheme="majorHAnsi"/>
          <w:sz w:val="10"/>
        </w:rPr>
        <w:br w:type="page"/>
      </w:r>
    </w:p>
    <w:tbl>
      <w:tblPr>
        <w:tblStyle w:val="TableGrid"/>
        <w:tblW w:w="9990" w:type="dxa"/>
        <w:tblInd w:w="-252" w:type="dxa"/>
        <w:tblLayout w:type="fixed"/>
        <w:tblLook w:val="04A0" w:firstRow="1" w:lastRow="0" w:firstColumn="1" w:lastColumn="0" w:noHBand="0" w:noVBand="1"/>
      </w:tblPr>
      <w:tblGrid>
        <w:gridCol w:w="1170"/>
        <w:gridCol w:w="2250"/>
        <w:gridCol w:w="1170"/>
        <w:gridCol w:w="1260"/>
        <w:gridCol w:w="1260"/>
        <w:gridCol w:w="1260"/>
        <w:gridCol w:w="1620"/>
      </w:tblGrid>
      <w:tr w:rsidR="00CE4691" w:rsidRPr="00867E30" w:rsidTr="00BB7AFF">
        <w:tc>
          <w:tcPr>
            <w:tcW w:w="34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Film</w:t>
            </w:r>
          </w:p>
        </w:tc>
        <w:tc>
          <w:tcPr>
            <w:tcW w:w="243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2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E4691" w:rsidTr="00BB7AFF">
        <w:tc>
          <w:tcPr>
            <w:tcW w:w="1170" w:type="dxa"/>
            <w:vMerge w:val="restart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E4691" w:rsidRPr="00867E30" w:rsidRDefault="00CE4691" w:rsidP="009F5678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</w:t>
            </w:r>
            <w:r w:rsidR="009F5678">
              <w:rPr>
                <w:rFonts w:asciiTheme="majorHAnsi" w:hAnsiTheme="majorHAnsi"/>
                <w:b/>
                <w:sz w:val="24"/>
              </w:rPr>
              <w:t>tributi</w:t>
            </w:r>
          </w:p>
        </w:tc>
        <w:tc>
          <w:tcPr>
            <w:tcW w:w="225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20" w:type="dxa"/>
            <w:vMerge w:val="restart"/>
          </w:tcPr>
          <w:p w:rsidR="00CE4691" w:rsidRDefault="00CE4691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4B525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</w:t>
            </w:r>
            <w:r w:rsidR="004B525E">
              <w:rPr>
                <w:rFonts w:asciiTheme="majorHAnsi" w:hAnsiTheme="majorHAnsi"/>
                <w:sz w:val="24"/>
              </w:rPr>
              <w:t xml:space="preserve"> </w:t>
            </w:r>
            <w:r>
              <w:rPr>
                <w:rFonts w:asciiTheme="majorHAnsi" w:hAnsiTheme="majorHAnsi"/>
                <w:sz w:val="24"/>
              </w:rPr>
              <w:t>CASCADES</w:t>
            </w:r>
            <w:r w:rsidR="004B525E">
              <w:rPr>
                <w:rFonts w:asciiTheme="majorHAnsi" w:hAnsiTheme="majorHAnsi"/>
                <w:sz w:val="24"/>
              </w:rPr>
              <w:t xml:space="preserve"> </w:t>
            </w:r>
            <w:r w:rsidR="005F4381">
              <w:rPr>
                <w:rFonts w:asciiTheme="majorHAnsi" w:hAnsiTheme="majorHAnsi"/>
                <w:sz w:val="24"/>
              </w:rPr>
              <w:t>Projekcija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EC266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EC266E">
              <w:rPr>
                <w:rFonts w:asciiTheme="majorHAnsi" w:hAnsiTheme="majorHAnsi"/>
                <w:sz w:val="24"/>
              </w:rPr>
              <w:t>RESTRICTEDProjekcija</w:t>
            </w:r>
          </w:p>
        </w:tc>
      </w:tr>
      <w:tr w:rsidR="00CE4691" w:rsidTr="009F5678">
        <w:trPr>
          <w:trHeight w:val="476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431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Filma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zanr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iser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glumci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opis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eriodPrikazivanja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Pr="00BD5557" w:rsidRDefault="00CE4691" w:rsidP="00CE4691">
      <w:pPr>
        <w:rPr>
          <w:sz w:val="1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88"/>
        <w:gridCol w:w="1260"/>
        <w:gridCol w:w="1170"/>
        <w:gridCol w:w="1800"/>
        <w:gridCol w:w="1260"/>
        <w:gridCol w:w="1260"/>
        <w:gridCol w:w="1638"/>
      </w:tblGrid>
      <w:tr w:rsidR="00CE4691" w:rsidRPr="00867E30" w:rsidTr="00BB7AFF">
        <w:tc>
          <w:tcPr>
            <w:tcW w:w="2448" w:type="dxa"/>
            <w:gridSpan w:val="2"/>
            <w:vAlign w:val="center"/>
          </w:tcPr>
          <w:p w:rsidR="00CE4691" w:rsidRPr="00867E30" w:rsidRDefault="00CE4691" w:rsidP="00BB7AFF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BB7AFF">
              <w:rPr>
                <w:rFonts w:asciiTheme="majorHAnsi" w:hAnsiTheme="majorHAnsi"/>
                <w:b/>
                <w:sz w:val="24"/>
              </w:rPr>
              <w:t>Sala</w:t>
            </w:r>
          </w:p>
        </w:tc>
        <w:tc>
          <w:tcPr>
            <w:tcW w:w="297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E4691" w:rsidTr="00BB7AFF">
        <w:tc>
          <w:tcPr>
            <w:tcW w:w="1188" w:type="dxa"/>
            <w:vMerge w:val="restart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/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640EA3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 CASCADES</w:t>
            </w:r>
            <w:r w:rsidR="005F4381">
              <w:rPr>
                <w:rFonts w:asciiTheme="majorHAnsi" w:hAnsiTheme="majorHAnsi"/>
                <w:sz w:val="24"/>
              </w:rPr>
              <w:t xml:space="preserve"> </w:t>
            </w:r>
            <w:r w:rsidR="00640EA3">
              <w:rPr>
                <w:rFonts w:asciiTheme="majorHAnsi" w:hAnsiTheme="majorHAnsi"/>
                <w:sz w:val="24"/>
              </w:rPr>
              <w:t xml:space="preserve">Sediste, </w:t>
            </w:r>
            <w:r w:rsidR="005F4381">
              <w:rPr>
                <w:rFonts w:asciiTheme="majorHAnsi" w:hAnsiTheme="majorHAnsi"/>
                <w:sz w:val="24"/>
              </w:rPr>
              <w:t>Projekcija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640EA3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</w:t>
            </w:r>
            <w:r w:rsidR="00640EA3">
              <w:rPr>
                <w:rFonts w:asciiTheme="majorHAnsi" w:hAnsiTheme="majorHAnsi"/>
                <w:sz w:val="24"/>
              </w:rPr>
              <w:t xml:space="preserve"> CASCADES Sediste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EC266E">
              <w:rPr>
                <w:rFonts w:asciiTheme="majorHAnsi" w:hAnsiTheme="majorHAnsi"/>
                <w:sz w:val="24"/>
              </w:rPr>
              <w:t>Projekcija</w:t>
            </w:r>
          </w:p>
        </w:tc>
      </w:tr>
      <w:tr w:rsidR="00CE4691" w:rsidTr="009F5678">
        <w:trPr>
          <w:trHeight w:val="755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</w:t>
            </w:r>
            <w:r w:rsidR="00CE4691">
              <w:rPr>
                <w:rFonts w:asciiTheme="majorHAnsi" w:hAnsiTheme="majorHAnsi"/>
                <w:sz w:val="24"/>
              </w:rPr>
              <w:t>ID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800" w:type="dxa"/>
            <w:vAlign w:val="bottom"/>
          </w:tcPr>
          <w:p w:rsidR="00CE4691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719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Sale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800" w:type="dxa"/>
            <w:vAlign w:val="bottom"/>
          </w:tcPr>
          <w:p w:rsidR="00CE4691" w:rsidRDefault="00BB7AFF" w:rsidP="00BB7AFF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431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pacitet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  <w:r w:rsidR="00CE4691">
              <w:rPr>
                <w:rFonts w:asciiTheme="majorHAnsi" w:hAnsiTheme="majorHAnsi"/>
                <w:sz w:val="24"/>
              </w:rPr>
              <w:t xml:space="preserve"> </w:t>
            </w:r>
          </w:p>
        </w:tc>
        <w:tc>
          <w:tcPr>
            <w:tcW w:w="180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p w:rsidR="00CE4691" w:rsidRDefault="00CE4691" w:rsidP="00CE4691">
      <w:r>
        <w:br w:type="page"/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76"/>
        <w:gridCol w:w="1542"/>
        <w:gridCol w:w="1260"/>
        <w:gridCol w:w="1440"/>
        <w:gridCol w:w="1332"/>
        <w:gridCol w:w="1260"/>
        <w:gridCol w:w="1566"/>
      </w:tblGrid>
      <w:tr w:rsidR="00CE4691" w:rsidRPr="00867E30" w:rsidTr="009F5678">
        <w:tc>
          <w:tcPr>
            <w:tcW w:w="271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440F4E">
              <w:rPr>
                <w:rFonts w:asciiTheme="majorHAnsi" w:hAnsiTheme="majorHAnsi"/>
                <w:b/>
                <w:sz w:val="24"/>
              </w:rPr>
              <w:t>Projekcija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92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566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440F4E" w:rsidTr="009F5678">
        <w:tc>
          <w:tcPr>
            <w:tcW w:w="1176" w:type="dxa"/>
            <w:vMerge w:val="restart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542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332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566" w:type="dxa"/>
            <w:vMerge w:val="restart"/>
          </w:tcPr>
          <w:p w:rsidR="00440F4E" w:rsidRDefault="003F41E6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>
              <w:rPr>
                <w:rFonts w:asciiTheme="majorHAnsi" w:hAnsiTheme="majorHAnsi"/>
                <w:sz w:val="24"/>
              </w:rPr>
              <w:t>Film, 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86BA2" w:rsidRDefault="00440F4E" w:rsidP="00486BA2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CASCADES </w:t>
            </w:r>
            <w:r w:rsidR="00255DFC">
              <w:rPr>
                <w:rFonts w:asciiTheme="majorHAnsi" w:hAnsiTheme="majorHAnsi"/>
                <w:sz w:val="24"/>
              </w:rPr>
              <w:t>Karta, Rezervacija</w:t>
            </w:r>
            <w:r w:rsidR="00486BA2">
              <w:rPr>
                <w:rFonts w:asciiTheme="majorHAnsi" w:hAnsiTheme="majorHAnsi"/>
                <w:sz w:val="24"/>
              </w:rPr>
              <w:t xml:space="preserve"> RESTRICTED Film, 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640EA3">
              <w:rPr>
                <w:rFonts w:asciiTheme="majorHAnsi" w:hAnsiTheme="majorHAnsi"/>
                <w:sz w:val="24"/>
              </w:rPr>
              <w:t>CASCADES Karta, Rezervacija</w:t>
            </w:r>
          </w:p>
        </w:tc>
      </w:tr>
      <w:tr w:rsidR="00440F4E" w:rsidTr="009F5678">
        <w:trPr>
          <w:trHeight w:val="530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String </w:t>
            </w:r>
          </w:p>
        </w:tc>
        <w:tc>
          <w:tcPr>
            <w:tcW w:w="144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rPr>
          <w:trHeight w:val="656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rPr>
          <w:trHeight w:val="620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rPr>
          <w:trHeight w:val="620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um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4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rPr>
          <w:trHeight w:val="557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vreme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4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78"/>
        <w:gridCol w:w="1540"/>
        <w:gridCol w:w="1350"/>
        <w:gridCol w:w="1350"/>
        <w:gridCol w:w="1260"/>
        <w:gridCol w:w="1260"/>
        <w:gridCol w:w="1638"/>
      </w:tblGrid>
      <w:tr w:rsidR="00CE4691" w:rsidRPr="00867E30" w:rsidTr="009F5678">
        <w:tc>
          <w:tcPr>
            <w:tcW w:w="271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21715B">
              <w:rPr>
                <w:rFonts w:asciiTheme="majorHAnsi" w:hAnsiTheme="majorHAnsi"/>
                <w:b/>
                <w:sz w:val="24"/>
              </w:rPr>
              <w:t>Sediste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440F4E" w:rsidTr="009F5678">
        <w:tc>
          <w:tcPr>
            <w:tcW w:w="1178" w:type="dxa"/>
            <w:vMerge w:val="restart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54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35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35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440F4E" w:rsidRDefault="0021715B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>
              <w:rPr>
                <w:rFonts w:asciiTheme="majorHAnsi" w:hAnsiTheme="majorHAnsi"/>
                <w:sz w:val="24"/>
              </w:rPr>
              <w:t>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5F4381">
              <w:rPr>
                <w:rFonts w:asciiTheme="majorHAnsi" w:hAnsiTheme="majorHAnsi"/>
                <w:sz w:val="24"/>
              </w:rPr>
              <w:t xml:space="preserve">CASCADES RezervisanoSediste </w:t>
            </w:r>
            <w:r w:rsidR="00255DFC">
              <w:rPr>
                <w:rFonts w:asciiTheme="majorHAnsi" w:hAnsiTheme="majorHAnsi"/>
                <w:sz w:val="24"/>
              </w:rPr>
              <w:t>RESTRICTED</w:t>
            </w:r>
            <w:r>
              <w:rPr>
                <w:rFonts w:asciiTheme="majorHAnsi" w:hAnsiTheme="majorHAnsi"/>
                <w:sz w:val="24"/>
              </w:rPr>
              <w:t xml:space="preserve"> </w:t>
            </w:r>
            <w:r w:rsidR="00255DFC">
              <w:rPr>
                <w:rFonts w:asciiTheme="majorHAnsi" w:hAnsiTheme="majorHAnsi"/>
                <w:sz w:val="24"/>
              </w:rPr>
              <w:t>Sal</w:t>
            </w:r>
            <w:r w:rsidR="004B525E">
              <w:rPr>
                <w:rFonts w:asciiTheme="majorHAnsi" w:hAnsiTheme="majorHAnsi"/>
                <w:sz w:val="24"/>
              </w:rPr>
              <w:t>a, Kart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EC266E">
              <w:rPr>
                <w:rFonts w:asciiTheme="majorHAnsi" w:hAnsiTheme="majorHAnsi"/>
                <w:sz w:val="24"/>
              </w:rPr>
              <w:t>RESTRICTED RezervisanoSediste</w:t>
            </w:r>
            <w:r w:rsidR="009F5678">
              <w:rPr>
                <w:rFonts w:asciiTheme="majorHAnsi" w:hAnsiTheme="majorHAnsi"/>
                <w:sz w:val="24"/>
              </w:rPr>
              <w:t>, Karta</w:t>
            </w:r>
          </w:p>
        </w:tc>
      </w:tr>
      <w:tr w:rsidR="00440F4E" w:rsidTr="009F5678">
        <w:trPr>
          <w:trHeight w:val="908"/>
        </w:trPr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rPr>
          <w:trHeight w:val="1079"/>
        </w:trPr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red 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A6690" w:rsidRDefault="00CA6690" w:rsidP="00CE4691"/>
    <w:p w:rsidR="00CA6690" w:rsidRDefault="00CA6690">
      <w:r>
        <w:br w:type="page"/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61"/>
        <w:gridCol w:w="1747"/>
        <w:gridCol w:w="1239"/>
        <w:gridCol w:w="1271"/>
        <w:gridCol w:w="1260"/>
        <w:gridCol w:w="1332"/>
        <w:gridCol w:w="1566"/>
      </w:tblGrid>
      <w:tr w:rsidR="00CE4691" w:rsidTr="00CE4691">
        <w:tc>
          <w:tcPr>
            <w:tcW w:w="290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440F4E">
              <w:rPr>
                <w:rFonts w:asciiTheme="majorHAnsi" w:hAnsiTheme="majorHAnsi"/>
                <w:b/>
                <w:sz w:val="24"/>
              </w:rPr>
              <w:t>Karta</w:t>
            </w:r>
          </w:p>
        </w:tc>
        <w:tc>
          <w:tcPr>
            <w:tcW w:w="251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92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566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A6690" w:rsidTr="00CE4691">
        <w:tc>
          <w:tcPr>
            <w:tcW w:w="1161" w:type="dxa"/>
            <w:vMerge w:val="restart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747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39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71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332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566" w:type="dxa"/>
            <w:vMerge w:val="restart"/>
          </w:tcPr>
          <w:p w:rsidR="00CA6690" w:rsidRDefault="00CA6690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, Projekcija</w:t>
            </w:r>
            <w:r w:rsidR="0021715B">
              <w:rPr>
                <w:rFonts w:asciiTheme="majorHAnsi" w:hAnsiTheme="majorHAnsi"/>
                <w:sz w:val="24"/>
              </w:rPr>
              <w:t>, Sediste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4B525E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</w:t>
            </w:r>
            <w:r w:rsidR="00CA6690">
              <w:rPr>
                <w:rFonts w:asciiTheme="majorHAnsi" w:hAnsiTheme="majorHAnsi"/>
                <w:sz w:val="24"/>
              </w:rPr>
              <w:t xml:space="preserve"> RESTRICTED </w:t>
            </w:r>
            <w:r w:rsidR="00255DFC">
              <w:rPr>
                <w:rFonts w:asciiTheme="majorHAnsi" w:hAnsiTheme="majorHAnsi"/>
                <w:sz w:val="24"/>
              </w:rPr>
              <w:t>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9F5678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9F5678">
              <w:rPr>
                <w:rFonts w:asciiTheme="majorHAnsi" w:hAnsiTheme="majorHAnsi"/>
                <w:sz w:val="24"/>
              </w:rPr>
              <w:t>/</w:t>
            </w: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rt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cena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uble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Pr="00CA6690" w:rsidRDefault="0018544B" w:rsidP="00CE4691">
            <w:pPr>
              <w:spacing w:after="120"/>
              <w:rPr>
                <w:rFonts w:asciiTheme="majorHAnsi" w:hAnsiTheme="majorHAnsi"/>
                <w:b/>
                <w:bCs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rPr>
          <w:trHeight w:val="593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tbl>
      <w:tblPr>
        <w:tblStyle w:val="TableGrid"/>
        <w:tblW w:w="9648" w:type="dxa"/>
        <w:tblLayout w:type="fixed"/>
        <w:tblLook w:val="04A0" w:firstRow="1" w:lastRow="0" w:firstColumn="1" w:lastColumn="0" w:noHBand="0" w:noVBand="1"/>
      </w:tblPr>
      <w:tblGrid>
        <w:gridCol w:w="1098"/>
        <w:gridCol w:w="1980"/>
        <w:gridCol w:w="1170"/>
        <w:gridCol w:w="1260"/>
        <w:gridCol w:w="1260"/>
        <w:gridCol w:w="1260"/>
        <w:gridCol w:w="1620"/>
      </w:tblGrid>
      <w:tr w:rsidR="00CE4691" w:rsidTr="008A58F9">
        <w:tc>
          <w:tcPr>
            <w:tcW w:w="3078" w:type="dxa"/>
            <w:gridSpan w:val="2"/>
            <w:vAlign w:val="center"/>
          </w:tcPr>
          <w:p w:rsidR="00CE4691" w:rsidRPr="00867E30" w:rsidRDefault="00CE4691" w:rsidP="00CA6690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CA6690">
              <w:rPr>
                <w:rFonts w:asciiTheme="majorHAnsi" w:hAnsiTheme="majorHAnsi"/>
                <w:b/>
                <w:sz w:val="24"/>
              </w:rPr>
              <w:t>Rezervacija</w:t>
            </w:r>
          </w:p>
        </w:tc>
        <w:tc>
          <w:tcPr>
            <w:tcW w:w="243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2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A6690" w:rsidTr="008A58F9">
        <w:tc>
          <w:tcPr>
            <w:tcW w:w="1098" w:type="dxa"/>
            <w:vMerge w:val="restart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98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20" w:type="dxa"/>
            <w:vMerge w:val="restart"/>
          </w:tcPr>
          <w:p w:rsidR="00CA6690" w:rsidRDefault="00CA6690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, 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5F438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5F4381">
              <w:rPr>
                <w:rFonts w:asciiTheme="majorHAnsi" w:hAnsiTheme="majorHAnsi"/>
                <w:sz w:val="24"/>
              </w:rPr>
              <w:t xml:space="preserve">CASCADES RezervisanoSediste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255DFC">
              <w:rPr>
                <w:rFonts w:asciiTheme="majorHAnsi" w:hAnsiTheme="majorHAnsi"/>
                <w:sz w:val="24"/>
              </w:rPr>
              <w:t>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RESTRICTED </w:t>
            </w:r>
            <w:r w:rsidR="00EC266E">
              <w:rPr>
                <w:rFonts w:asciiTheme="majorHAnsi" w:hAnsiTheme="majorHAnsi"/>
                <w:sz w:val="24"/>
              </w:rPr>
              <w:t>RezervisanoSediste</w:t>
            </w:r>
          </w:p>
        </w:tc>
      </w:tr>
      <w:tr w:rsidR="00CA6690" w:rsidTr="008A58F9">
        <w:trPr>
          <w:trHeight w:val="818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rPr>
          <w:trHeight w:val="755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Rezervacije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CA6690" w:rsidP="00CA6690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 w:rsidP="00CE4691">
      <w:pPr>
        <w:rPr>
          <w:szCs w:val="28"/>
        </w:rPr>
      </w:pPr>
    </w:p>
    <w:p w:rsidR="008A58F9" w:rsidRDefault="008A58F9">
      <w:pPr>
        <w:rPr>
          <w:szCs w:val="28"/>
        </w:rPr>
      </w:pPr>
      <w:r>
        <w:rPr>
          <w:szCs w:val="28"/>
        </w:rPr>
        <w:br w:type="page"/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098"/>
        <w:gridCol w:w="1620"/>
        <w:gridCol w:w="1260"/>
        <w:gridCol w:w="1440"/>
        <w:gridCol w:w="1260"/>
        <w:gridCol w:w="1260"/>
        <w:gridCol w:w="1638"/>
      </w:tblGrid>
      <w:tr w:rsidR="00CE4691" w:rsidTr="008A58F9">
        <w:tc>
          <w:tcPr>
            <w:tcW w:w="2718" w:type="dxa"/>
            <w:gridSpan w:val="2"/>
            <w:vAlign w:val="center"/>
          </w:tcPr>
          <w:p w:rsidR="00CE4691" w:rsidRPr="00867E30" w:rsidRDefault="00CE4691" w:rsidP="00CA6690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CA6690">
              <w:rPr>
                <w:rFonts w:asciiTheme="majorHAnsi" w:hAnsiTheme="majorHAnsi"/>
                <w:b/>
                <w:sz w:val="24"/>
              </w:rPr>
              <w:t>RezervisanoSediste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255DFC" w:rsidTr="008A58F9">
        <w:tc>
          <w:tcPr>
            <w:tcW w:w="1098" w:type="dxa"/>
            <w:vMerge w:val="restart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62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255DFC" w:rsidRDefault="00255DFC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RESTRICTED Rezervacija, Sediste</w:t>
            </w:r>
          </w:p>
          <w:p w:rsidR="00255DFC" w:rsidRDefault="00255DFC" w:rsidP="00CE4691">
            <w:pPr>
              <w:rPr>
                <w:rFonts w:asciiTheme="majorHAnsi" w:hAnsiTheme="majorHAnsi"/>
                <w:sz w:val="24"/>
              </w:rPr>
            </w:pPr>
          </w:p>
          <w:p w:rsidR="00255DFC" w:rsidRDefault="00255DFC" w:rsidP="00486BA2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RESTRICTED </w:t>
            </w:r>
            <w:r w:rsidR="00486BA2">
              <w:rPr>
                <w:rFonts w:asciiTheme="majorHAnsi" w:hAnsiTheme="majorHAnsi"/>
                <w:sz w:val="24"/>
              </w:rPr>
              <w:t>Rezervacija, Sediste</w:t>
            </w:r>
          </w:p>
          <w:p w:rsidR="00255DFC" w:rsidRDefault="00255DFC" w:rsidP="00CE4691">
            <w:pPr>
              <w:rPr>
                <w:rFonts w:asciiTheme="majorHAnsi" w:hAnsiTheme="majorHAnsi"/>
                <w:sz w:val="24"/>
              </w:rPr>
            </w:pPr>
          </w:p>
          <w:p w:rsidR="00255DFC" w:rsidRDefault="00255DFC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 /</w:t>
            </w:r>
          </w:p>
        </w:tc>
      </w:tr>
      <w:tr w:rsidR="00255DFC" w:rsidTr="008A58F9">
        <w:trPr>
          <w:trHeight w:val="674"/>
        </w:trPr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8A58F9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8A58F9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8A58F9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8A58F9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8A58F9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8A58F9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Rezervacije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CA6690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/>
    <w:p w:rsidR="008A58F9" w:rsidRDefault="008A58F9">
      <w:r>
        <w:br w:type="page"/>
      </w:r>
    </w:p>
    <w:p w:rsidR="000D6E80" w:rsidRDefault="008A58F9" w:rsidP="00B722E0">
      <w:pPr>
        <w:jc w:val="both"/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lastRenderedPageBreak/>
        <w:t>Kao rezultat analize scenarija SK i pravljenja konceptualnog model</w:t>
      </w:r>
      <w:r>
        <w:rPr>
          <w:rFonts w:asciiTheme="majorHAnsi" w:hAnsiTheme="majorHAnsi"/>
          <w:sz w:val="24"/>
          <w:szCs w:val="26"/>
        </w:rPr>
        <w:t>a dobija se logička struktura i</w:t>
      </w:r>
      <w:r w:rsidRPr="00C87398">
        <w:rPr>
          <w:rFonts w:asciiTheme="majorHAnsi" w:hAnsiTheme="majorHAnsi"/>
          <w:sz w:val="24"/>
          <w:szCs w:val="26"/>
        </w:rPr>
        <w:t xml:space="preserve"> ponašanje softverskog sistema:</w:t>
      </w:r>
    </w:p>
    <w:p w:rsidR="00A51A43" w:rsidRDefault="00A51A43">
      <w:r>
        <w:object w:dxaOrig="22051" w:dyaOrig="25695">
          <v:shape id="_x0000_i1057" type="#_x0000_t75" style="width:467.25pt;height:544.5pt" o:ole="">
            <v:imagedata r:id="rId66" o:title=""/>
          </v:shape>
          <o:OLEObject Type="Embed" ProgID="Visio.Drawing.15" ShapeID="_x0000_i1057" DrawAspect="Content" ObjectID="_1520427214" r:id="rId67"/>
        </w:object>
      </w:r>
    </w:p>
    <w:sectPr w:rsidR="00A51A43" w:rsidSect="00FA255C">
      <w:footerReference w:type="default" r:id="rId68"/>
      <w:pgSz w:w="11907" w:h="16839" w:code="9"/>
      <w:pgMar w:top="1440" w:right="1107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B4547" w:rsidRDefault="007B4547" w:rsidP="004B396A">
      <w:pPr>
        <w:spacing w:after="0" w:line="240" w:lineRule="auto"/>
      </w:pPr>
      <w:r>
        <w:separator/>
      </w:r>
    </w:p>
  </w:endnote>
  <w:endnote w:type="continuationSeparator" w:id="0">
    <w:p w:rsidR="007B4547" w:rsidRDefault="007B4547" w:rsidP="004B39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5240225"/>
      <w:docPartObj>
        <w:docPartGallery w:val="Page Numbers (Bottom of Page)"/>
        <w:docPartUnique/>
      </w:docPartObj>
    </w:sdtPr>
    <w:sdtContent>
      <w:p w:rsidR="007B4547" w:rsidRDefault="007B4547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722E0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7B4547" w:rsidRDefault="007B454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B4547" w:rsidRDefault="007B4547" w:rsidP="004B396A">
      <w:pPr>
        <w:spacing w:after="0" w:line="240" w:lineRule="auto"/>
      </w:pPr>
      <w:r>
        <w:separator/>
      </w:r>
    </w:p>
  </w:footnote>
  <w:footnote w:type="continuationSeparator" w:id="0">
    <w:p w:rsidR="007B4547" w:rsidRDefault="007B4547" w:rsidP="004B396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40139"/>
    <w:multiLevelType w:val="hybridMultilevel"/>
    <w:tmpl w:val="9DCAD4F2"/>
    <w:lvl w:ilvl="0" w:tplc="EB1E747C">
      <w:start w:val="1"/>
      <w:numFmt w:val="decimal"/>
      <w:lvlText w:val="%1."/>
      <w:lvlJc w:val="left"/>
      <w:pPr>
        <w:ind w:left="720" w:hanging="360"/>
      </w:pPr>
      <w:rPr>
        <w:rFonts w:asciiTheme="majorHAnsi" w:eastAsiaTheme="minorHAnsi" w:hAnsiTheme="maj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4465C4"/>
    <w:multiLevelType w:val="multilevel"/>
    <w:tmpl w:val="1DE2D8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>
    <w:nsid w:val="045B3747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634A88"/>
    <w:multiLevelType w:val="hybridMultilevel"/>
    <w:tmpl w:val="1B0CDB7E"/>
    <w:lvl w:ilvl="0" w:tplc="04090011">
      <w:start w:val="1"/>
      <w:numFmt w:val="decimal"/>
      <w:lvlText w:val="%1)"/>
      <w:lvlJc w:val="left"/>
      <w:pPr>
        <w:ind w:left="4311" w:hanging="360"/>
      </w:pPr>
    </w:lvl>
    <w:lvl w:ilvl="1" w:tplc="04090019" w:tentative="1">
      <w:start w:val="1"/>
      <w:numFmt w:val="lowerLetter"/>
      <w:lvlText w:val="%2."/>
      <w:lvlJc w:val="left"/>
      <w:pPr>
        <w:ind w:left="5031" w:hanging="360"/>
      </w:pPr>
    </w:lvl>
    <w:lvl w:ilvl="2" w:tplc="0409001B" w:tentative="1">
      <w:start w:val="1"/>
      <w:numFmt w:val="lowerRoman"/>
      <w:lvlText w:val="%3."/>
      <w:lvlJc w:val="right"/>
      <w:pPr>
        <w:ind w:left="5751" w:hanging="180"/>
      </w:pPr>
    </w:lvl>
    <w:lvl w:ilvl="3" w:tplc="0409000F" w:tentative="1">
      <w:start w:val="1"/>
      <w:numFmt w:val="decimal"/>
      <w:lvlText w:val="%4."/>
      <w:lvlJc w:val="left"/>
      <w:pPr>
        <w:ind w:left="6471" w:hanging="360"/>
      </w:pPr>
    </w:lvl>
    <w:lvl w:ilvl="4" w:tplc="04090019" w:tentative="1">
      <w:start w:val="1"/>
      <w:numFmt w:val="lowerLetter"/>
      <w:lvlText w:val="%5."/>
      <w:lvlJc w:val="left"/>
      <w:pPr>
        <w:ind w:left="7191" w:hanging="360"/>
      </w:pPr>
    </w:lvl>
    <w:lvl w:ilvl="5" w:tplc="0409001B" w:tentative="1">
      <w:start w:val="1"/>
      <w:numFmt w:val="lowerRoman"/>
      <w:lvlText w:val="%6."/>
      <w:lvlJc w:val="right"/>
      <w:pPr>
        <w:ind w:left="7911" w:hanging="180"/>
      </w:pPr>
    </w:lvl>
    <w:lvl w:ilvl="6" w:tplc="0409000F" w:tentative="1">
      <w:start w:val="1"/>
      <w:numFmt w:val="decimal"/>
      <w:lvlText w:val="%7."/>
      <w:lvlJc w:val="left"/>
      <w:pPr>
        <w:ind w:left="8631" w:hanging="360"/>
      </w:pPr>
    </w:lvl>
    <w:lvl w:ilvl="7" w:tplc="04090019" w:tentative="1">
      <w:start w:val="1"/>
      <w:numFmt w:val="lowerLetter"/>
      <w:lvlText w:val="%8."/>
      <w:lvlJc w:val="left"/>
      <w:pPr>
        <w:ind w:left="9351" w:hanging="360"/>
      </w:pPr>
    </w:lvl>
    <w:lvl w:ilvl="8" w:tplc="0409001B" w:tentative="1">
      <w:start w:val="1"/>
      <w:numFmt w:val="lowerRoman"/>
      <w:lvlText w:val="%9."/>
      <w:lvlJc w:val="right"/>
      <w:pPr>
        <w:ind w:left="10071" w:hanging="180"/>
      </w:pPr>
    </w:lvl>
  </w:abstractNum>
  <w:abstractNum w:abstractNumId="4">
    <w:nsid w:val="0EFA4CF8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A56D7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52143FF"/>
    <w:multiLevelType w:val="hybridMultilevel"/>
    <w:tmpl w:val="CF2C5B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F3A26BD"/>
    <w:multiLevelType w:val="hybridMultilevel"/>
    <w:tmpl w:val="BDB42836"/>
    <w:lvl w:ilvl="0" w:tplc="7DB02B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D1671CE"/>
    <w:multiLevelType w:val="hybridMultilevel"/>
    <w:tmpl w:val="72209DAA"/>
    <w:lvl w:ilvl="0" w:tplc="78E434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F3E2435"/>
    <w:multiLevelType w:val="hybridMultilevel"/>
    <w:tmpl w:val="79702AC6"/>
    <w:lvl w:ilvl="0" w:tplc="AC7808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8183730"/>
    <w:multiLevelType w:val="hybridMultilevel"/>
    <w:tmpl w:val="7E90EE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A0811A1"/>
    <w:multiLevelType w:val="hybridMultilevel"/>
    <w:tmpl w:val="FA342406"/>
    <w:lvl w:ilvl="0" w:tplc="953488E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CB06402"/>
    <w:multiLevelType w:val="hybridMultilevel"/>
    <w:tmpl w:val="E6803B50"/>
    <w:lvl w:ilvl="0" w:tplc="6C36DAC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C300E5"/>
    <w:multiLevelType w:val="hybridMultilevel"/>
    <w:tmpl w:val="12DA870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3F51588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1483675"/>
    <w:multiLevelType w:val="hybridMultilevel"/>
    <w:tmpl w:val="B38CA9DE"/>
    <w:lvl w:ilvl="0" w:tplc="979836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A100DAF"/>
    <w:multiLevelType w:val="hybridMultilevel"/>
    <w:tmpl w:val="3C5632AA"/>
    <w:lvl w:ilvl="0" w:tplc="5748CC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E2A69E8"/>
    <w:multiLevelType w:val="hybridMultilevel"/>
    <w:tmpl w:val="CF2C5B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0F875DE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28613CE"/>
    <w:multiLevelType w:val="hybridMultilevel"/>
    <w:tmpl w:val="F36C1DA8"/>
    <w:lvl w:ilvl="0" w:tplc="64046E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3147113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60A0416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E635550"/>
    <w:multiLevelType w:val="hybridMultilevel"/>
    <w:tmpl w:val="5FA84DEA"/>
    <w:lvl w:ilvl="0" w:tplc="36B419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FE2209D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1850732"/>
    <w:multiLevelType w:val="hybridMultilevel"/>
    <w:tmpl w:val="4EDA821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625A7226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47B00C3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99F42D2"/>
    <w:multiLevelType w:val="multilevel"/>
    <w:tmpl w:val="1DE2D8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8">
    <w:nsid w:val="78355D10"/>
    <w:multiLevelType w:val="hybridMultilevel"/>
    <w:tmpl w:val="FB42A4F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7B0E19E5"/>
    <w:multiLevelType w:val="hybridMultilevel"/>
    <w:tmpl w:val="4926BB3C"/>
    <w:lvl w:ilvl="0" w:tplc="09F685C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DD94633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14"/>
  </w:num>
  <w:num w:numId="5">
    <w:abstractNumId w:val="21"/>
  </w:num>
  <w:num w:numId="6">
    <w:abstractNumId w:val="28"/>
  </w:num>
  <w:num w:numId="7">
    <w:abstractNumId w:val="13"/>
  </w:num>
  <w:num w:numId="8">
    <w:abstractNumId w:val="26"/>
  </w:num>
  <w:num w:numId="9">
    <w:abstractNumId w:val="24"/>
  </w:num>
  <w:num w:numId="10">
    <w:abstractNumId w:val="16"/>
  </w:num>
  <w:num w:numId="11">
    <w:abstractNumId w:val="9"/>
  </w:num>
  <w:num w:numId="12">
    <w:abstractNumId w:val="7"/>
  </w:num>
  <w:num w:numId="13">
    <w:abstractNumId w:val="19"/>
  </w:num>
  <w:num w:numId="14">
    <w:abstractNumId w:val="29"/>
  </w:num>
  <w:num w:numId="15">
    <w:abstractNumId w:val="2"/>
  </w:num>
  <w:num w:numId="16">
    <w:abstractNumId w:val="25"/>
  </w:num>
  <w:num w:numId="17">
    <w:abstractNumId w:val="20"/>
  </w:num>
  <w:num w:numId="18">
    <w:abstractNumId w:val="30"/>
  </w:num>
  <w:num w:numId="19">
    <w:abstractNumId w:val="6"/>
  </w:num>
  <w:num w:numId="20">
    <w:abstractNumId w:val="10"/>
  </w:num>
  <w:num w:numId="21">
    <w:abstractNumId w:val="23"/>
  </w:num>
  <w:num w:numId="22">
    <w:abstractNumId w:val="18"/>
  </w:num>
  <w:num w:numId="23">
    <w:abstractNumId w:val="5"/>
  </w:num>
  <w:num w:numId="24">
    <w:abstractNumId w:val="15"/>
  </w:num>
  <w:num w:numId="25">
    <w:abstractNumId w:val="8"/>
  </w:num>
  <w:num w:numId="26">
    <w:abstractNumId w:val="17"/>
  </w:num>
  <w:num w:numId="27">
    <w:abstractNumId w:val="22"/>
  </w:num>
  <w:num w:numId="28">
    <w:abstractNumId w:val="11"/>
  </w:num>
  <w:num w:numId="29">
    <w:abstractNumId w:val="12"/>
  </w:num>
  <w:num w:numId="30">
    <w:abstractNumId w:val="0"/>
  </w:num>
  <w:num w:numId="31">
    <w:abstractNumId w:val="27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3013"/>
    <w:rsid w:val="00004D89"/>
    <w:rsid w:val="00005E89"/>
    <w:rsid w:val="00006000"/>
    <w:rsid w:val="00010F96"/>
    <w:rsid w:val="00014AE0"/>
    <w:rsid w:val="00017945"/>
    <w:rsid w:val="000226DA"/>
    <w:rsid w:val="000234B5"/>
    <w:rsid w:val="000400C5"/>
    <w:rsid w:val="000570C4"/>
    <w:rsid w:val="0006133E"/>
    <w:rsid w:val="0006448F"/>
    <w:rsid w:val="00066746"/>
    <w:rsid w:val="000738E1"/>
    <w:rsid w:val="00075671"/>
    <w:rsid w:val="00076AE1"/>
    <w:rsid w:val="00095928"/>
    <w:rsid w:val="000B10CB"/>
    <w:rsid w:val="000B17B3"/>
    <w:rsid w:val="000B2228"/>
    <w:rsid w:val="000B2BF4"/>
    <w:rsid w:val="000B4D7E"/>
    <w:rsid w:val="000C6C72"/>
    <w:rsid w:val="000D04A2"/>
    <w:rsid w:val="000D6E80"/>
    <w:rsid w:val="000D7CC7"/>
    <w:rsid w:val="000E303F"/>
    <w:rsid w:val="000F77C0"/>
    <w:rsid w:val="00116762"/>
    <w:rsid w:val="001248A3"/>
    <w:rsid w:val="001266A7"/>
    <w:rsid w:val="0013083D"/>
    <w:rsid w:val="00130D2D"/>
    <w:rsid w:val="00133544"/>
    <w:rsid w:val="00141AEF"/>
    <w:rsid w:val="00152A7A"/>
    <w:rsid w:val="00154E8D"/>
    <w:rsid w:val="001579BC"/>
    <w:rsid w:val="00165602"/>
    <w:rsid w:val="0016592A"/>
    <w:rsid w:val="00166EF6"/>
    <w:rsid w:val="00174583"/>
    <w:rsid w:val="001756FC"/>
    <w:rsid w:val="0018544B"/>
    <w:rsid w:val="00197E7F"/>
    <w:rsid w:val="001A10F5"/>
    <w:rsid w:val="001A4735"/>
    <w:rsid w:val="001B32CC"/>
    <w:rsid w:val="001C2B64"/>
    <w:rsid w:val="001C5FBE"/>
    <w:rsid w:val="001D3C00"/>
    <w:rsid w:val="001F4708"/>
    <w:rsid w:val="001F4F68"/>
    <w:rsid w:val="001F5F35"/>
    <w:rsid w:val="002039A7"/>
    <w:rsid w:val="0021042F"/>
    <w:rsid w:val="0021715B"/>
    <w:rsid w:val="00217260"/>
    <w:rsid w:val="00220BFC"/>
    <w:rsid w:val="0022311D"/>
    <w:rsid w:val="00223712"/>
    <w:rsid w:val="002238CB"/>
    <w:rsid w:val="0022470E"/>
    <w:rsid w:val="0023004A"/>
    <w:rsid w:val="002431D9"/>
    <w:rsid w:val="002476A6"/>
    <w:rsid w:val="00255DFC"/>
    <w:rsid w:val="00262DEE"/>
    <w:rsid w:val="00264ACC"/>
    <w:rsid w:val="00275F40"/>
    <w:rsid w:val="00295A9B"/>
    <w:rsid w:val="0029684F"/>
    <w:rsid w:val="002A00B2"/>
    <w:rsid w:val="002B68F9"/>
    <w:rsid w:val="002C2DAF"/>
    <w:rsid w:val="002D37F2"/>
    <w:rsid w:val="002E43E4"/>
    <w:rsid w:val="002E67F3"/>
    <w:rsid w:val="002F06A0"/>
    <w:rsid w:val="002F2E75"/>
    <w:rsid w:val="002F2F7E"/>
    <w:rsid w:val="002F49DD"/>
    <w:rsid w:val="002F5CAA"/>
    <w:rsid w:val="003076D8"/>
    <w:rsid w:val="00323F1D"/>
    <w:rsid w:val="00326479"/>
    <w:rsid w:val="00330E39"/>
    <w:rsid w:val="00334976"/>
    <w:rsid w:val="00344C71"/>
    <w:rsid w:val="00346B5B"/>
    <w:rsid w:val="00350905"/>
    <w:rsid w:val="00351679"/>
    <w:rsid w:val="00355BDA"/>
    <w:rsid w:val="003622DB"/>
    <w:rsid w:val="00374BDD"/>
    <w:rsid w:val="0038006D"/>
    <w:rsid w:val="003854B3"/>
    <w:rsid w:val="00386923"/>
    <w:rsid w:val="00390381"/>
    <w:rsid w:val="003944A2"/>
    <w:rsid w:val="00396193"/>
    <w:rsid w:val="00396FD5"/>
    <w:rsid w:val="003A1E96"/>
    <w:rsid w:val="003A2D9E"/>
    <w:rsid w:val="003A2F19"/>
    <w:rsid w:val="003A4A54"/>
    <w:rsid w:val="003B2176"/>
    <w:rsid w:val="003B5B38"/>
    <w:rsid w:val="003C6038"/>
    <w:rsid w:val="003D44D9"/>
    <w:rsid w:val="003E638C"/>
    <w:rsid w:val="003E74E3"/>
    <w:rsid w:val="003F1565"/>
    <w:rsid w:val="003F41E6"/>
    <w:rsid w:val="003F4CB8"/>
    <w:rsid w:val="004047D8"/>
    <w:rsid w:val="00404A2A"/>
    <w:rsid w:val="004054F0"/>
    <w:rsid w:val="00405F41"/>
    <w:rsid w:val="004116F2"/>
    <w:rsid w:val="00412076"/>
    <w:rsid w:val="0041221C"/>
    <w:rsid w:val="00420A26"/>
    <w:rsid w:val="00421E8D"/>
    <w:rsid w:val="00421FE6"/>
    <w:rsid w:val="004342C2"/>
    <w:rsid w:val="004356F8"/>
    <w:rsid w:val="00440F4E"/>
    <w:rsid w:val="00441357"/>
    <w:rsid w:val="004427D6"/>
    <w:rsid w:val="00475BEC"/>
    <w:rsid w:val="004865B4"/>
    <w:rsid w:val="00486BA2"/>
    <w:rsid w:val="0048799F"/>
    <w:rsid w:val="0049334F"/>
    <w:rsid w:val="00493CC6"/>
    <w:rsid w:val="00495240"/>
    <w:rsid w:val="00495B3F"/>
    <w:rsid w:val="004A0519"/>
    <w:rsid w:val="004A0BE6"/>
    <w:rsid w:val="004A242F"/>
    <w:rsid w:val="004A3C75"/>
    <w:rsid w:val="004A6DDC"/>
    <w:rsid w:val="004B396A"/>
    <w:rsid w:val="004B525E"/>
    <w:rsid w:val="004C4DBD"/>
    <w:rsid w:val="004C4E26"/>
    <w:rsid w:val="004C5F15"/>
    <w:rsid w:val="004D3CB4"/>
    <w:rsid w:val="004D4165"/>
    <w:rsid w:val="004E5C76"/>
    <w:rsid w:val="004F2396"/>
    <w:rsid w:val="004F3ED4"/>
    <w:rsid w:val="004F613F"/>
    <w:rsid w:val="004F61F6"/>
    <w:rsid w:val="004F6AE4"/>
    <w:rsid w:val="00503B55"/>
    <w:rsid w:val="005066CE"/>
    <w:rsid w:val="00522DC2"/>
    <w:rsid w:val="005233A7"/>
    <w:rsid w:val="00527073"/>
    <w:rsid w:val="00533D49"/>
    <w:rsid w:val="00542792"/>
    <w:rsid w:val="0054334E"/>
    <w:rsid w:val="00554AF6"/>
    <w:rsid w:val="00560832"/>
    <w:rsid w:val="00564A73"/>
    <w:rsid w:val="00566193"/>
    <w:rsid w:val="00567449"/>
    <w:rsid w:val="005758C7"/>
    <w:rsid w:val="0059183B"/>
    <w:rsid w:val="005964BD"/>
    <w:rsid w:val="005A059C"/>
    <w:rsid w:val="005A0895"/>
    <w:rsid w:val="005A131B"/>
    <w:rsid w:val="005A20D4"/>
    <w:rsid w:val="005B4637"/>
    <w:rsid w:val="005B5EA2"/>
    <w:rsid w:val="005C013D"/>
    <w:rsid w:val="005C2789"/>
    <w:rsid w:val="005C6DD7"/>
    <w:rsid w:val="005C7257"/>
    <w:rsid w:val="005D1574"/>
    <w:rsid w:val="005E019B"/>
    <w:rsid w:val="005E0F31"/>
    <w:rsid w:val="005E3D90"/>
    <w:rsid w:val="005F4381"/>
    <w:rsid w:val="005F7EAB"/>
    <w:rsid w:val="00602020"/>
    <w:rsid w:val="006035F4"/>
    <w:rsid w:val="006050FF"/>
    <w:rsid w:val="006064D2"/>
    <w:rsid w:val="006106F6"/>
    <w:rsid w:val="00611C57"/>
    <w:rsid w:val="006129CF"/>
    <w:rsid w:val="006238D7"/>
    <w:rsid w:val="00634CA5"/>
    <w:rsid w:val="00640EA3"/>
    <w:rsid w:val="00661C5E"/>
    <w:rsid w:val="0067068D"/>
    <w:rsid w:val="00674D0F"/>
    <w:rsid w:val="0067542C"/>
    <w:rsid w:val="006807D2"/>
    <w:rsid w:val="00680DB3"/>
    <w:rsid w:val="00695025"/>
    <w:rsid w:val="006B01DD"/>
    <w:rsid w:val="006B2D9F"/>
    <w:rsid w:val="006B568D"/>
    <w:rsid w:val="006C5DE1"/>
    <w:rsid w:val="006D1C32"/>
    <w:rsid w:val="006D7AC8"/>
    <w:rsid w:val="006E3013"/>
    <w:rsid w:val="006E331C"/>
    <w:rsid w:val="006E72DB"/>
    <w:rsid w:val="006E7CC8"/>
    <w:rsid w:val="006E7EA8"/>
    <w:rsid w:val="006F118E"/>
    <w:rsid w:val="006F16D8"/>
    <w:rsid w:val="006F2EE7"/>
    <w:rsid w:val="00712295"/>
    <w:rsid w:val="00714A8A"/>
    <w:rsid w:val="00720107"/>
    <w:rsid w:val="0072093C"/>
    <w:rsid w:val="007311A6"/>
    <w:rsid w:val="00731D8A"/>
    <w:rsid w:val="00740B0C"/>
    <w:rsid w:val="00743215"/>
    <w:rsid w:val="00757562"/>
    <w:rsid w:val="00761D6D"/>
    <w:rsid w:val="00766D2C"/>
    <w:rsid w:val="00775696"/>
    <w:rsid w:val="007770AB"/>
    <w:rsid w:val="00781946"/>
    <w:rsid w:val="00781D4F"/>
    <w:rsid w:val="00782B7D"/>
    <w:rsid w:val="00783840"/>
    <w:rsid w:val="00783EE7"/>
    <w:rsid w:val="00786716"/>
    <w:rsid w:val="00791F52"/>
    <w:rsid w:val="00792E07"/>
    <w:rsid w:val="007A03F7"/>
    <w:rsid w:val="007A697B"/>
    <w:rsid w:val="007A6C5C"/>
    <w:rsid w:val="007B2B15"/>
    <w:rsid w:val="007B4547"/>
    <w:rsid w:val="007C147D"/>
    <w:rsid w:val="007C18B0"/>
    <w:rsid w:val="007C3DEE"/>
    <w:rsid w:val="007C4C0F"/>
    <w:rsid w:val="007D0F19"/>
    <w:rsid w:val="007E0DD0"/>
    <w:rsid w:val="007E19CE"/>
    <w:rsid w:val="007E2E40"/>
    <w:rsid w:val="007E3671"/>
    <w:rsid w:val="007F39DA"/>
    <w:rsid w:val="00802FA8"/>
    <w:rsid w:val="00806F28"/>
    <w:rsid w:val="008170D2"/>
    <w:rsid w:val="00817276"/>
    <w:rsid w:val="00820D86"/>
    <w:rsid w:val="008229B5"/>
    <w:rsid w:val="00824C3C"/>
    <w:rsid w:val="008279B3"/>
    <w:rsid w:val="008310B7"/>
    <w:rsid w:val="0085342B"/>
    <w:rsid w:val="008550D9"/>
    <w:rsid w:val="00863309"/>
    <w:rsid w:val="00867E30"/>
    <w:rsid w:val="0087426D"/>
    <w:rsid w:val="008747C8"/>
    <w:rsid w:val="0088391F"/>
    <w:rsid w:val="00884648"/>
    <w:rsid w:val="00891919"/>
    <w:rsid w:val="0089279F"/>
    <w:rsid w:val="00892E9C"/>
    <w:rsid w:val="008950AA"/>
    <w:rsid w:val="008A58F9"/>
    <w:rsid w:val="008B48E0"/>
    <w:rsid w:val="008B620E"/>
    <w:rsid w:val="008C1AFB"/>
    <w:rsid w:val="008C725A"/>
    <w:rsid w:val="008D1CB9"/>
    <w:rsid w:val="008D689D"/>
    <w:rsid w:val="008D7F2D"/>
    <w:rsid w:val="008E04A8"/>
    <w:rsid w:val="008E0842"/>
    <w:rsid w:val="008E34AB"/>
    <w:rsid w:val="008F13AD"/>
    <w:rsid w:val="008F49B0"/>
    <w:rsid w:val="00902BAE"/>
    <w:rsid w:val="00903941"/>
    <w:rsid w:val="00913E72"/>
    <w:rsid w:val="009174DA"/>
    <w:rsid w:val="0092207F"/>
    <w:rsid w:val="009233A2"/>
    <w:rsid w:val="0093225D"/>
    <w:rsid w:val="009337E0"/>
    <w:rsid w:val="00934876"/>
    <w:rsid w:val="009444F7"/>
    <w:rsid w:val="00947EF6"/>
    <w:rsid w:val="0095223B"/>
    <w:rsid w:val="00952BA9"/>
    <w:rsid w:val="00955050"/>
    <w:rsid w:val="009711B4"/>
    <w:rsid w:val="00974226"/>
    <w:rsid w:val="009752B7"/>
    <w:rsid w:val="00984153"/>
    <w:rsid w:val="009853A6"/>
    <w:rsid w:val="009867F1"/>
    <w:rsid w:val="009971B9"/>
    <w:rsid w:val="009A2C9A"/>
    <w:rsid w:val="009A75BD"/>
    <w:rsid w:val="009B4951"/>
    <w:rsid w:val="009D13B0"/>
    <w:rsid w:val="009D66A8"/>
    <w:rsid w:val="009E6607"/>
    <w:rsid w:val="009F4133"/>
    <w:rsid w:val="009F5678"/>
    <w:rsid w:val="00A07721"/>
    <w:rsid w:val="00A10E85"/>
    <w:rsid w:val="00A1263D"/>
    <w:rsid w:val="00A1452A"/>
    <w:rsid w:val="00A21F2C"/>
    <w:rsid w:val="00A22F40"/>
    <w:rsid w:val="00A318FB"/>
    <w:rsid w:val="00A31B16"/>
    <w:rsid w:val="00A43EE7"/>
    <w:rsid w:val="00A47363"/>
    <w:rsid w:val="00A50930"/>
    <w:rsid w:val="00A511BD"/>
    <w:rsid w:val="00A51A43"/>
    <w:rsid w:val="00A5749A"/>
    <w:rsid w:val="00A70C69"/>
    <w:rsid w:val="00A77452"/>
    <w:rsid w:val="00A85D97"/>
    <w:rsid w:val="00A87C29"/>
    <w:rsid w:val="00A907E3"/>
    <w:rsid w:val="00A92B6B"/>
    <w:rsid w:val="00AA4C52"/>
    <w:rsid w:val="00AB0CB6"/>
    <w:rsid w:val="00AB1086"/>
    <w:rsid w:val="00AC62CC"/>
    <w:rsid w:val="00AD04DA"/>
    <w:rsid w:val="00AD2955"/>
    <w:rsid w:val="00AD3B2A"/>
    <w:rsid w:val="00AD5468"/>
    <w:rsid w:val="00AE227B"/>
    <w:rsid w:val="00AE329A"/>
    <w:rsid w:val="00AE372A"/>
    <w:rsid w:val="00AE5FEF"/>
    <w:rsid w:val="00AF4107"/>
    <w:rsid w:val="00B202D1"/>
    <w:rsid w:val="00B22932"/>
    <w:rsid w:val="00B24CBB"/>
    <w:rsid w:val="00B26D4C"/>
    <w:rsid w:val="00B27334"/>
    <w:rsid w:val="00B345FB"/>
    <w:rsid w:val="00B54480"/>
    <w:rsid w:val="00B54D48"/>
    <w:rsid w:val="00B574C9"/>
    <w:rsid w:val="00B65112"/>
    <w:rsid w:val="00B722E0"/>
    <w:rsid w:val="00B907E9"/>
    <w:rsid w:val="00B90A68"/>
    <w:rsid w:val="00B91ED1"/>
    <w:rsid w:val="00B97C19"/>
    <w:rsid w:val="00BB4AFF"/>
    <w:rsid w:val="00BB7AFF"/>
    <w:rsid w:val="00BC1596"/>
    <w:rsid w:val="00BC2C15"/>
    <w:rsid w:val="00BC49A8"/>
    <w:rsid w:val="00BC72B5"/>
    <w:rsid w:val="00BD284A"/>
    <w:rsid w:val="00BD5557"/>
    <w:rsid w:val="00BD7AE8"/>
    <w:rsid w:val="00BE69F3"/>
    <w:rsid w:val="00BF2BD2"/>
    <w:rsid w:val="00C0584F"/>
    <w:rsid w:val="00C06E37"/>
    <w:rsid w:val="00C06FC6"/>
    <w:rsid w:val="00C126D4"/>
    <w:rsid w:val="00C14685"/>
    <w:rsid w:val="00C1642D"/>
    <w:rsid w:val="00C22F67"/>
    <w:rsid w:val="00C30473"/>
    <w:rsid w:val="00C333E5"/>
    <w:rsid w:val="00C35EB7"/>
    <w:rsid w:val="00C568FA"/>
    <w:rsid w:val="00C64B41"/>
    <w:rsid w:val="00C6616A"/>
    <w:rsid w:val="00C72948"/>
    <w:rsid w:val="00C759ED"/>
    <w:rsid w:val="00C76132"/>
    <w:rsid w:val="00C777E5"/>
    <w:rsid w:val="00C8664D"/>
    <w:rsid w:val="00C87398"/>
    <w:rsid w:val="00C93D99"/>
    <w:rsid w:val="00CA01EA"/>
    <w:rsid w:val="00CA0F8B"/>
    <w:rsid w:val="00CA6690"/>
    <w:rsid w:val="00CA7A95"/>
    <w:rsid w:val="00CB10A5"/>
    <w:rsid w:val="00CB23AB"/>
    <w:rsid w:val="00CC1D64"/>
    <w:rsid w:val="00CC6AD5"/>
    <w:rsid w:val="00CC7E60"/>
    <w:rsid w:val="00CD1B58"/>
    <w:rsid w:val="00CD396E"/>
    <w:rsid w:val="00CE11ED"/>
    <w:rsid w:val="00CE4691"/>
    <w:rsid w:val="00CE6599"/>
    <w:rsid w:val="00CF4DCB"/>
    <w:rsid w:val="00CF7EA2"/>
    <w:rsid w:val="00D10F0C"/>
    <w:rsid w:val="00D12AE3"/>
    <w:rsid w:val="00D1570D"/>
    <w:rsid w:val="00D324D7"/>
    <w:rsid w:val="00D343C5"/>
    <w:rsid w:val="00D372FD"/>
    <w:rsid w:val="00D403B6"/>
    <w:rsid w:val="00D40D6D"/>
    <w:rsid w:val="00D5138B"/>
    <w:rsid w:val="00D57270"/>
    <w:rsid w:val="00D659D0"/>
    <w:rsid w:val="00D74057"/>
    <w:rsid w:val="00D74ABE"/>
    <w:rsid w:val="00D7504A"/>
    <w:rsid w:val="00D75520"/>
    <w:rsid w:val="00D81C29"/>
    <w:rsid w:val="00D8673E"/>
    <w:rsid w:val="00D902EE"/>
    <w:rsid w:val="00D96769"/>
    <w:rsid w:val="00DA085D"/>
    <w:rsid w:val="00DA160A"/>
    <w:rsid w:val="00DA4F64"/>
    <w:rsid w:val="00DB2F95"/>
    <w:rsid w:val="00DB60C3"/>
    <w:rsid w:val="00DC7F83"/>
    <w:rsid w:val="00DD2502"/>
    <w:rsid w:val="00DD675C"/>
    <w:rsid w:val="00DF4CFB"/>
    <w:rsid w:val="00DF746F"/>
    <w:rsid w:val="00E000A6"/>
    <w:rsid w:val="00E022BC"/>
    <w:rsid w:val="00E13110"/>
    <w:rsid w:val="00E14FB4"/>
    <w:rsid w:val="00E30B89"/>
    <w:rsid w:val="00E40E66"/>
    <w:rsid w:val="00E60938"/>
    <w:rsid w:val="00E629B2"/>
    <w:rsid w:val="00E6355D"/>
    <w:rsid w:val="00E702B7"/>
    <w:rsid w:val="00E72A11"/>
    <w:rsid w:val="00E81C48"/>
    <w:rsid w:val="00E82DCA"/>
    <w:rsid w:val="00E86296"/>
    <w:rsid w:val="00E909CE"/>
    <w:rsid w:val="00E9403D"/>
    <w:rsid w:val="00E972FB"/>
    <w:rsid w:val="00EB69E1"/>
    <w:rsid w:val="00EC09B2"/>
    <w:rsid w:val="00EC266E"/>
    <w:rsid w:val="00ED28B4"/>
    <w:rsid w:val="00ED476F"/>
    <w:rsid w:val="00EE345C"/>
    <w:rsid w:val="00EF0E25"/>
    <w:rsid w:val="00EF239D"/>
    <w:rsid w:val="00F15BC4"/>
    <w:rsid w:val="00F16C67"/>
    <w:rsid w:val="00F23616"/>
    <w:rsid w:val="00F24540"/>
    <w:rsid w:val="00F27257"/>
    <w:rsid w:val="00F335A2"/>
    <w:rsid w:val="00F4475C"/>
    <w:rsid w:val="00F51FC9"/>
    <w:rsid w:val="00F65438"/>
    <w:rsid w:val="00F7453A"/>
    <w:rsid w:val="00F75E8C"/>
    <w:rsid w:val="00F7638E"/>
    <w:rsid w:val="00F77C35"/>
    <w:rsid w:val="00F80C76"/>
    <w:rsid w:val="00F839DC"/>
    <w:rsid w:val="00F924F2"/>
    <w:rsid w:val="00FA13A1"/>
    <w:rsid w:val="00FA255C"/>
    <w:rsid w:val="00FA2C91"/>
    <w:rsid w:val="00FC42B4"/>
    <w:rsid w:val="00FD6D18"/>
    <w:rsid w:val="00FE17A9"/>
    <w:rsid w:val="00FE4B91"/>
    <w:rsid w:val="00FE4CE7"/>
    <w:rsid w:val="00FE5A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5">
      <o:colormenu v:ext="edit" fillcolor="none" strokecolor="none"/>
    </o:shapedefaults>
    <o:shapelayout v:ext="edit">
      <o:idmap v:ext="edit" data="1"/>
      <o:regrouptable v:ext="edit">
        <o:entry new="1" old="0"/>
        <o:entry new="2" old="0"/>
        <o:entry new="3" old="2"/>
        <o:entry new="4" old="3"/>
      </o:regrouptable>
    </o:shapelayout>
  </w:shapeDefaults>
  <w:decimalSymbol w:val="."/>
  <w:listSeparator w:val=","/>
  <w15:docId w15:val="{FB442B71-857E-49C5-A7BE-9A8D53B82C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333E5"/>
  </w:style>
  <w:style w:type="paragraph" w:styleId="Heading1">
    <w:name w:val="heading 1"/>
    <w:basedOn w:val="Normal"/>
    <w:next w:val="Normal"/>
    <w:link w:val="Heading1Char"/>
    <w:uiPriority w:val="9"/>
    <w:qFormat/>
    <w:rsid w:val="00714A8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396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A697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D689D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E30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714A8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714A8A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14A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4A8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B2BF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B396A"/>
  </w:style>
  <w:style w:type="paragraph" w:styleId="Footer">
    <w:name w:val="footer"/>
    <w:basedOn w:val="Normal"/>
    <w:link w:val="FooterChar"/>
    <w:uiPriority w:val="99"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B396A"/>
  </w:style>
  <w:style w:type="paragraph" w:styleId="TOC1">
    <w:name w:val="toc 1"/>
    <w:basedOn w:val="Normal"/>
    <w:next w:val="Normal"/>
    <w:autoRedefine/>
    <w:uiPriority w:val="39"/>
    <w:unhideWhenUsed/>
    <w:rsid w:val="004B396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B396A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4B39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854B3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C35E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7A697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7A697B"/>
    <w:pPr>
      <w:spacing w:after="100"/>
      <w:ind w:left="440"/>
    </w:pPr>
  </w:style>
  <w:style w:type="character" w:styleId="FollowedHyperlink">
    <w:name w:val="FollowedHyperlink"/>
    <w:basedOn w:val="DefaultParagraphFont"/>
    <w:uiPriority w:val="99"/>
    <w:semiHidden/>
    <w:unhideWhenUsed/>
    <w:rsid w:val="00A92B6B"/>
    <w:rPr>
      <w:color w:val="800080" w:themeColor="followed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8D689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Default">
    <w:name w:val="Default"/>
    <w:rsid w:val="005A20D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package" Target="embeddings/Microsoft_Visio_Drawing7.vsdx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20.vsdx"/><Relationship Id="rId63" Type="http://schemas.openxmlformats.org/officeDocument/2006/relationships/package" Target="embeddings/Microsoft_Visio_Drawing28.vsdx"/><Relationship Id="rId68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Drawing11.vsdx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5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9.vsdx"/><Relationship Id="rId53" Type="http://schemas.openxmlformats.org/officeDocument/2006/relationships/package" Target="embeddings/Microsoft_Visio_Drawing23.vsdx"/><Relationship Id="rId58" Type="http://schemas.openxmlformats.org/officeDocument/2006/relationships/image" Target="media/image26.emf"/><Relationship Id="rId66" Type="http://schemas.openxmlformats.org/officeDocument/2006/relationships/image" Target="media/image30.emf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7.vsdx"/><Relationship Id="rId19" Type="http://schemas.openxmlformats.org/officeDocument/2006/relationships/package" Target="embeddings/Microsoft_Visio_Drawing6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4.vsdx"/><Relationship Id="rId43" Type="http://schemas.openxmlformats.org/officeDocument/2006/relationships/package" Target="embeddings/Microsoft_Visio_Drawing18.vsdx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29.emf"/><Relationship Id="rId69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22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package" Target="embeddings/Microsoft_Visio_Drawing26.vsdx"/><Relationship Id="rId67" Type="http://schemas.openxmlformats.org/officeDocument/2006/relationships/package" Target="embeddings/Microsoft_Visio_Drawing30.vsdx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7.vsdx"/><Relationship Id="rId54" Type="http://schemas.openxmlformats.org/officeDocument/2006/relationships/image" Target="media/image24.emf"/><Relationship Id="rId62" Type="http://schemas.openxmlformats.org/officeDocument/2006/relationships/image" Target="media/image28.emf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21.vsdx"/><Relationship Id="rId57" Type="http://schemas.openxmlformats.org/officeDocument/2006/relationships/package" Target="embeddings/Microsoft_Visio_Drawing25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package" Target="embeddings/Microsoft_Visio_Drawing29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Drawing16.vsdx"/><Relationship Id="rId34" Type="http://schemas.openxmlformats.org/officeDocument/2006/relationships/image" Target="media/image14.emf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Drawing2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B3BFA11-2D15-4914-8B78-7E72F5A3AE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09</TotalTime>
  <Pages>40</Pages>
  <Words>4594</Words>
  <Characters>26188</Characters>
  <Application>Microsoft Office Word</Application>
  <DocSecurity>0</DocSecurity>
  <Lines>218</Lines>
  <Paragraphs>6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7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ent1</dc:creator>
  <cp:lastModifiedBy>Nikolina Momcilovic</cp:lastModifiedBy>
  <cp:revision>57</cp:revision>
  <cp:lastPrinted>2013-04-02T21:50:00Z</cp:lastPrinted>
  <dcterms:created xsi:type="dcterms:W3CDTF">2016-03-09T20:24:00Z</dcterms:created>
  <dcterms:modified xsi:type="dcterms:W3CDTF">2016-03-25T15:02:00Z</dcterms:modified>
</cp:coreProperties>
</file>